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3426E4" w:rsidRPr="00A14C00" w14:paraId="20BFA04D" w14:textId="77777777" w:rsidTr="006A1C7B">
        <w:tc>
          <w:tcPr>
            <w:tcW w:w="1386" w:type="dxa"/>
          </w:tcPr>
          <w:p w14:paraId="0C5A9230" w14:textId="77777777" w:rsidR="003426E4" w:rsidRPr="00A14C00" w:rsidRDefault="003426E4" w:rsidP="006A1C7B">
            <w:pPr>
              <w:spacing w:after="0" w:line="240" w:lineRule="auto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59264" behindDoc="1" locked="0" layoutInCell="1" allowOverlap="1" wp14:anchorId="328D6107" wp14:editId="74D019B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969" w:type="dxa"/>
          </w:tcPr>
          <w:p w14:paraId="09A6FCDB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Министерство науки и высшего образования Российской Федерации</w:t>
            </w:r>
          </w:p>
          <w:p w14:paraId="663F009F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 xml:space="preserve">Федеральное государственное бюджетное образовательное учреждение </w:t>
            </w:r>
          </w:p>
          <w:p w14:paraId="1A07D444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высшего образования</w:t>
            </w:r>
          </w:p>
          <w:p w14:paraId="3966FBE3" w14:textId="77777777" w:rsidR="003426E4" w:rsidRPr="00A14C00" w:rsidRDefault="003426E4" w:rsidP="006A1C7B">
            <w:pPr>
              <w:spacing w:after="0" w:line="240" w:lineRule="auto"/>
              <w:ind w:right="-2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«Московский государственный технический университет</w:t>
            </w:r>
          </w:p>
          <w:p w14:paraId="3ED9FC5F" w14:textId="77777777" w:rsidR="003426E4" w:rsidRPr="00A14C00" w:rsidRDefault="003426E4" w:rsidP="006A1C7B">
            <w:pPr>
              <w:spacing w:after="0" w:line="240" w:lineRule="auto"/>
              <w:ind w:right="-2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имени Н.Э. Баумана</w:t>
            </w:r>
          </w:p>
          <w:p w14:paraId="4BB3983C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(национальный исследовательский университет)»</w:t>
            </w:r>
          </w:p>
          <w:p w14:paraId="43E419D4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(МГТУ им. Н.Э. Баумана)</w:t>
            </w:r>
          </w:p>
        </w:tc>
      </w:tr>
    </w:tbl>
    <w:p w14:paraId="72756BFB" w14:textId="77777777" w:rsidR="003426E4" w:rsidRPr="00A14C00" w:rsidRDefault="003426E4" w:rsidP="003426E4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/>
          <w:b/>
          <w:sz w:val="10"/>
          <w:szCs w:val="22"/>
        </w:rPr>
      </w:pPr>
    </w:p>
    <w:p w14:paraId="1DBC7D5D" w14:textId="77777777" w:rsidR="003426E4" w:rsidRPr="00A14C00" w:rsidRDefault="003426E4" w:rsidP="003426E4">
      <w:pPr>
        <w:spacing w:after="0" w:line="240" w:lineRule="auto"/>
        <w:rPr>
          <w:rFonts w:eastAsia="Calibri"/>
          <w:b/>
          <w:sz w:val="36"/>
          <w:szCs w:val="22"/>
        </w:rPr>
      </w:pPr>
    </w:p>
    <w:p w14:paraId="632211F4" w14:textId="77777777" w:rsidR="003426E4" w:rsidRPr="00A14C00" w:rsidRDefault="003426E4" w:rsidP="003426E4">
      <w:pPr>
        <w:spacing w:after="0" w:line="240" w:lineRule="auto"/>
        <w:rPr>
          <w:rFonts w:eastAsia="Calibri"/>
          <w:szCs w:val="28"/>
        </w:rPr>
      </w:pPr>
      <w:r w:rsidRPr="00A14C00">
        <w:rPr>
          <w:rFonts w:eastAsia="Calibri"/>
          <w:szCs w:val="28"/>
        </w:rPr>
        <w:t>ФАКУЛЬТЕТ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u w:val="single"/>
        </w:rPr>
        <w:t>Информатика и системы управления</w:t>
      </w:r>
    </w:p>
    <w:p w14:paraId="2D17AE2F" w14:textId="77777777" w:rsidR="003426E4" w:rsidRPr="00A14C00" w:rsidRDefault="003426E4" w:rsidP="003426E4">
      <w:pPr>
        <w:spacing w:after="0" w:line="240" w:lineRule="auto"/>
        <w:rPr>
          <w:rFonts w:eastAsia="Calibri"/>
          <w:szCs w:val="28"/>
        </w:rPr>
      </w:pPr>
    </w:p>
    <w:p w14:paraId="0082142D" w14:textId="77777777" w:rsidR="003426E4" w:rsidRPr="00A14C00" w:rsidRDefault="003426E4" w:rsidP="003426E4">
      <w:pPr>
        <w:spacing w:after="0" w:line="240" w:lineRule="auto"/>
        <w:rPr>
          <w:rFonts w:eastAsia="Calibri"/>
          <w:iCs/>
          <w:szCs w:val="28"/>
          <w:u w:val="single"/>
        </w:rPr>
      </w:pPr>
      <w:r w:rsidRPr="00A14C00">
        <w:rPr>
          <w:rFonts w:eastAsia="Calibri"/>
          <w:szCs w:val="28"/>
        </w:rPr>
        <w:t>КАФЕДРА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u w:val="single"/>
        </w:rPr>
        <w:t>Программное обеспечение ЭВМ и информационные технологии</w:t>
      </w:r>
    </w:p>
    <w:p w14:paraId="194CA052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22"/>
          <w:szCs w:val="22"/>
        </w:rPr>
      </w:pPr>
    </w:p>
    <w:p w14:paraId="2BAF3672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18"/>
          <w:szCs w:val="22"/>
        </w:rPr>
      </w:pPr>
    </w:p>
    <w:p w14:paraId="7BC86B6B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32"/>
          <w:szCs w:val="22"/>
        </w:rPr>
      </w:pPr>
    </w:p>
    <w:p w14:paraId="52CDF2AD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32"/>
          <w:szCs w:val="22"/>
        </w:rPr>
      </w:pPr>
    </w:p>
    <w:p w14:paraId="41E3B063" w14:textId="5B6CCBB3" w:rsidR="003426E4" w:rsidRDefault="003426E4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  <w:r>
        <w:rPr>
          <w:rFonts w:eastAsia="Calibri"/>
          <w:b/>
          <w:sz w:val="44"/>
          <w:szCs w:val="22"/>
        </w:rPr>
        <w:t>Лабораторная работа №</w:t>
      </w:r>
      <w:r w:rsidR="00F1250D">
        <w:rPr>
          <w:rFonts w:eastAsia="Calibri"/>
          <w:b/>
          <w:sz w:val="44"/>
          <w:szCs w:val="22"/>
        </w:rPr>
        <w:t>2</w:t>
      </w:r>
    </w:p>
    <w:p w14:paraId="730B86E1" w14:textId="179FE8D2" w:rsidR="003426E4" w:rsidRPr="002A3EB1" w:rsidRDefault="00F1250D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  <w:r>
        <w:rPr>
          <w:rFonts w:eastAsia="Calibri"/>
          <w:b/>
          <w:sz w:val="44"/>
          <w:szCs w:val="22"/>
        </w:rPr>
        <w:t xml:space="preserve">по курсу </w:t>
      </w:r>
      <w:r w:rsidRPr="002A3EB1">
        <w:rPr>
          <w:rFonts w:eastAsia="Calibri"/>
          <w:b/>
          <w:sz w:val="44"/>
          <w:szCs w:val="22"/>
        </w:rPr>
        <w:t>“</w:t>
      </w:r>
      <w:r>
        <w:rPr>
          <w:rFonts w:eastAsia="Calibri"/>
          <w:b/>
          <w:sz w:val="44"/>
          <w:szCs w:val="22"/>
        </w:rPr>
        <w:t>Анализ алгоритмов</w:t>
      </w:r>
      <w:r w:rsidRPr="002A3EB1">
        <w:rPr>
          <w:rFonts w:eastAsia="Calibri"/>
          <w:b/>
          <w:sz w:val="44"/>
          <w:szCs w:val="22"/>
        </w:rPr>
        <w:t>”</w:t>
      </w:r>
    </w:p>
    <w:p w14:paraId="6CB378A2" w14:textId="41753D7A" w:rsidR="00F1250D" w:rsidRPr="00F1250D" w:rsidRDefault="00F1250D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  <w:r>
        <w:rPr>
          <w:rFonts w:eastAsia="Calibri"/>
          <w:b/>
          <w:sz w:val="44"/>
          <w:szCs w:val="22"/>
        </w:rPr>
        <w:t xml:space="preserve">по теме </w:t>
      </w:r>
      <w:r w:rsidRPr="00F1250D">
        <w:rPr>
          <w:rFonts w:eastAsia="Calibri"/>
          <w:b/>
          <w:sz w:val="44"/>
          <w:szCs w:val="22"/>
        </w:rPr>
        <w:t>“</w:t>
      </w:r>
      <w:r>
        <w:rPr>
          <w:rFonts w:eastAsia="Calibri"/>
          <w:b/>
          <w:sz w:val="44"/>
          <w:szCs w:val="22"/>
        </w:rPr>
        <w:t>Алгоритм Копперсмита – Винограда</w:t>
      </w:r>
      <w:r w:rsidRPr="00F1250D">
        <w:rPr>
          <w:rFonts w:eastAsia="Calibri"/>
          <w:b/>
          <w:sz w:val="44"/>
          <w:szCs w:val="22"/>
        </w:rPr>
        <w:t>”</w:t>
      </w:r>
    </w:p>
    <w:p w14:paraId="4463B69C" w14:textId="23300EBD" w:rsidR="003426E4" w:rsidRPr="00A14C00" w:rsidRDefault="003426E4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</w:p>
    <w:p w14:paraId="56F2A220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375F2785" w14:textId="3D02A99B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  <w:r>
        <w:rPr>
          <w:rFonts w:eastAsia="Calibri"/>
          <w:b/>
          <w:i/>
          <w:sz w:val="40"/>
          <w:szCs w:val="22"/>
        </w:rPr>
        <w:tab/>
      </w:r>
      <w:r>
        <w:rPr>
          <w:rFonts w:eastAsia="Calibri"/>
          <w:b/>
          <w:i/>
          <w:sz w:val="40"/>
          <w:szCs w:val="22"/>
        </w:rPr>
        <w:tab/>
      </w:r>
      <w:r>
        <w:rPr>
          <w:rFonts w:eastAsia="Calibri"/>
          <w:b/>
          <w:i/>
          <w:sz w:val="40"/>
          <w:szCs w:val="22"/>
        </w:rPr>
        <w:tab/>
      </w:r>
    </w:p>
    <w:p w14:paraId="587BEEF5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58B1E73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51BD567" w14:textId="29CF541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1D9C782" w14:textId="6AC76ED6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7FF3F2D0" w14:textId="4CB70521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44CAEAA" w14:textId="2CD563E9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166A54F" w14:textId="29E07C0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401DD99" w14:textId="769F090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4E293DB5" w14:textId="1F313A93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3EA0C982" w14:textId="395F4B3B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7D5E975" w14:textId="0469EAE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E643DC8" w14:textId="16A31A85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0A3D1359" w14:textId="641BE531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D347AEB" w14:textId="015C555A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75D9719B" w14:textId="77777777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022BCDB2" w14:textId="77777777" w:rsidR="003426E4" w:rsidRPr="00F1250D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57ECE59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190"/>
        <w:gridCol w:w="3191"/>
      </w:tblGrid>
      <w:tr w:rsidR="003426E4" w:rsidRPr="00A059DC" w14:paraId="3B0BC91F" w14:textId="77777777" w:rsidTr="003426E4">
        <w:trPr>
          <w:jc w:val="right"/>
        </w:trPr>
        <w:tc>
          <w:tcPr>
            <w:tcW w:w="3190" w:type="dxa"/>
            <w:hideMark/>
          </w:tcPr>
          <w:p w14:paraId="59E0F314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Студент:</w:t>
            </w:r>
          </w:p>
        </w:tc>
        <w:tc>
          <w:tcPr>
            <w:tcW w:w="3191" w:type="dxa"/>
            <w:hideMark/>
          </w:tcPr>
          <w:p w14:paraId="25DA195D" w14:textId="38AD8A04" w:rsidR="003426E4" w:rsidRPr="00A059DC" w:rsidRDefault="000B2812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proofErr w:type="spellStart"/>
            <w:r>
              <w:rPr>
                <w:rFonts w:eastAsia="Calibri"/>
                <w:color w:val="000000"/>
                <w:szCs w:val="28"/>
              </w:rPr>
              <w:t>Уласик</w:t>
            </w:r>
            <w:proofErr w:type="spellEnd"/>
            <w:r>
              <w:rPr>
                <w:rFonts w:eastAsia="Calibri"/>
                <w:color w:val="000000"/>
                <w:szCs w:val="28"/>
              </w:rPr>
              <w:t xml:space="preserve"> Е</w:t>
            </w:r>
            <w:r w:rsidR="003426E4" w:rsidRPr="00A059DC">
              <w:rPr>
                <w:rFonts w:eastAsia="Calibri"/>
                <w:color w:val="000000"/>
                <w:szCs w:val="28"/>
              </w:rPr>
              <w:t>.</w:t>
            </w:r>
            <w:r w:rsidR="003426E4">
              <w:rPr>
                <w:rFonts w:eastAsia="Calibri"/>
                <w:color w:val="000000"/>
                <w:szCs w:val="28"/>
              </w:rPr>
              <w:t>А</w:t>
            </w:r>
            <w:r w:rsidR="003426E4" w:rsidRPr="00A059DC">
              <w:rPr>
                <w:rFonts w:eastAsia="Calibri"/>
                <w:color w:val="000000"/>
                <w:szCs w:val="28"/>
              </w:rPr>
              <w:t>.</w:t>
            </w:r>
          </w:p>
        </w:tc>
      </w:tr>
      <w:tr w:rsidR="003426E4" w:rsidRPr="00A059DC" w14:paraId="0EA7AA89" w14:textId="77777777" w:rsidTr="003426E4">
        <w:trPr>
          <w:jc w:val="right"/>
        </w:trPr>
        <w:tc>
          <w:tcPr>
            <w:tcW w:w="3190" w:type="dxa"/>
            <w:hideMark/>
          </w:tcPr>
          <w:p w14:paraId="4E2F76EA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Группа:</w:t>
            </w:r>
          </w:p>
        </w:tc>
        <w:tc>
          <w:tcPr>
            <w:tcW w:w="3191" w:type="dxa"/>
            <w:hideMark/>
          </w:tcPr>
          <w:p w14:paraId="0DF1C1E2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ИУ7-</w:t>
            </w:r>
            <w:r>
              <w:rPr>
                <w:rFonts w:eastAsia="Calibri"/>
                <w:color w:val="000000"/>
                <w:szCs w:val="28"/>
              </w:rPr>
              <w:t>5</w:t>
            </w:r>
            <w:r w:rsidRPr="00A059DC">
              <w:rPr>
                <w:rFonts w:eastAsia="Calibri"/>
                <w:color w:val="000000"/>
                <w:szCs w:val="28"/>
              </w:rPr>
              <w:t>1</w:t>
            </w:r>
          </w:p>
        </w:tc>
      </w:tr>
      <w:tr w:rsidR="003426E4" w:rsidRPr="00A059DC" w14:paraId="41BA598B" w14:textId="77777777" w:rsidTr="003426E4">
        <w:trPr>
          <w:jc w:val="right"/>
        </w:trPr>
        <w:tc>
          <w:tcPr>
            <w:tcW w:w="3190" w:type="dxa"/>
            <w:hideMark/>
          </w:tcPr>
          <w:p w14:paraId="5145FC6C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Преподаватель:</w:t>
            </w:r>
          </w:p>
        </w:tc>
        <w:tc>
          <w:tcPr>
            <w:tcW w:w="3191" w:type="dxa"/>
          </w:tcPr>
          <w:p w14:paraId="04F18CFC" w14:textId="5B16DC4F" w:rsidR="003426E4" w:rsidRPr="00A059DC" w:rsidRDefault="003426E4" w:rsidP="006A1C7B">
            <w:pPr>
              <w:spacing w:after="200" w:line="276" w:lineRule="auto"/>
              <w:jc w:val="right"/>
              <w:rPr>
                <w:szCs w:val="28"/>
              </w:rPr>
            </w:pPr>
            <w:r>
              <w:rPr>
                <w:szCs w:val="28"/>
              </w:rPr>
              <w:t>Волкова Л.Л.</w:t>
            </w:r>
          </w:p>
        </w:tc>
      </w:tr>
    </w:tbl>
    <w:p w14:paraId="3E5819D2" w14:textId="77777777" w:rsidR="003426E4" w:rsidRPr="00A14C00" w:rsidRDefault="003426E4" w:rsidP="00F1250D">
      <w:pPr>
        <w:spacing w:after="0" w:line="240" w:lineRule="auto"/>
        <w:rPr>
          <w:rFonts w:eastAsia="Calibri"/>
          <w:i/>
          <w:sz w:val="22"/>
          <w:szCs w:val="22"/>
        </w:rPr>
      </w:pPr>
    </w:p>
    <w:p w14:paraId="54E35213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2FD07301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6AD8A781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0BCFD377" w14:textId="3D836733" w:rsidR="00257DEC" w:rsidRDefault="003426E4" w:rsidP="0094354E">
      <w:pPr>
        <w:spacing w:after="0" w:line="240" w:lineRule="auto"/>
        <w:jc w:val="center"/>
        <w:rPr>
          <w:rFonts w:eastAsia="Calibri"/>
          <w:i/>
          <w:szCs w:val="22"/>
        </w:rPr>
      </w:pPr>
      <w:r w:rsidRPr="00A14C00">
        <w:rPr>
          <w:rFonts w:eastAsia="Calibri"/>
          <w:i/>
          <w:szCs w:val="22"/>
        </w:rPr>
        <w:t>20</w:t>
      </w:r>
      <w:r>
        <w:rPr>
          <w:rFonts w:eastAsia="Calibri"/>
          <w:i/>
          <w:szCs w:val="22"/>
        </w:rPr>
        <w:t xml:space="preserve">19 </w:t>
      </w:r>
      <w:r w:rsidRPr="00A14C00">
        <w:rPr>
          <w:rFonts w:eastAsia="Calibri"/>
          <w:i/>
          <w:szCs w:val="22"/>
        </w:rPr>
        <w:t>г.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0"/>
          <w:lang w:eastAsia="en-US"/>
        </w:rPr>
        <w:id w:val="5135638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A79261" w14:textId="7C346807" w:rsidR="0094354E" w:rsidRPr="002A3EB1" w:rsidRDefault="0094354E" w:rsidP="002B5D2C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36"/>
              <w:szCs w:val="36"/>
            </w:rPr>
          </w:pPr>
          <w:r w:rsidRPr="002A3EB1">
            <w:rPr>
              <w:rFonts w:ascii="Times New Roman" w:hAnsi="Times New Roman" w:cs="Times New Roman"/>
              <w:b/>
              <w:bCs/>
              <w:color w:val="000000" w:themeColor="text1"/>
              <w:sz w:val="36"/>
              <w:szCs w:val="36"/>
            </w:rPr>
            <w:t>Оглавление</w:t>
          </w:r>
        </w:p>
        <w:p w14:paraId="5640932A" w14:textId="36EDAFA1" w:rsidR="002A3EB1" w:rsidRPr="002A3EB1" w:rsidRDefault="0094354E">
          <w:pPr>
            <w:pStyle w:val="1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r w:rsidRPr="002A3EB1">
            <w:rPr>
              <w:rFonts w:ascii="Times New Roman" w:hAnsi="Times New Roman"/>
              <w:b w:val="0"/>
              <w:bCs w:val="0"/>
              <w:i w:val="0"/>
              <w:iCs w:val="0"/>
            </w:rPr>
            <w:fldChar w:fldCharType="begin"/>
          </w:r>
          <w:r w:rsidRPr="002A3EB1">
            <w:rPr>
              <w:rFonts w:ascii="Times New Roman" w:hAnsi="Times New Roman"/>
              <w:i w:val="0"/>
              <w:iCs w:val="0"/>
            </w:rPr>
            <w:instrText>TOC \o "1-3" \h \z \u</w:instrText>
          </w:r>
          <w:r w:rsidRPr="002A3EB1">
            <w:rPr>
              <w:rFonts w:ascii="Times New Roman" w:hAnsi="Times New Roman"/>
              <w:b w:val="0"/>
              <w:bCs w:val="0"/>
              <w:i w:val="0"/>
              <w:iCs w:val="0"/>
            </w:rPr>
            <w:fldChar w:fldCharType="separate"/>
          </w:r>
          <w:hyperlink w:anchor="_Toc24027025" w:history="1">
            <w:r w:rsidR="002A3EB1"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Введение</w:t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25 \h </w:instrText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3</w:t>
            </w:r>
            <w:r w:rsidR="002A3EB1"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065AA2D7" w14:textId="7C8FB919" w:rsidR="002A3EB1" w:rsidRPr="002A3EB1" w:rsidRDefault="002A3EB1">
          <w:pPr>
            <w:pStyle w:val="1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26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Задачи работы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26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4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5E25D58A" w14:textId="163CD9F2" w:rsidR="002A3EB1" w:rsidRPr="002A3EB1" w:rsidRDefault="002A3EB1">
          <w:pPr>
            <w:pStyle w:val="11"/>
            <w:tabs>
              <w:tab w:val="left" w:pos="560"/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27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1.</w:t>
            </w:r>
            <w:r w:rsidRPr="002A3EB1">
              <w:rPr>
                <w:rFonts w:ascii="Times New Roman" w:eastAsiaTheme="minorEastAsia" w:hAnsi="Times New Roman"/>
                <w:b w:val="0"/>
                <w:bCs w:val="0"/>
                <w:i w:val="0"/>
                <w:iCs w:val="0"/>
                <w:noProof/>
                <w:lang w:eastAsia="ru-RU"/>
              </w:rPr>
              <w:tab/>
            </w:r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Аналитическая часть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27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5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C7DFB40" w14:textId="587E1016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28" w:history="1">
            <w:r w:rsidRPr="002A3EB1">
              <w:rPr>
                <w:rStyle w:val="a9"/>
                <w:rFonts w:ascii="Times New Roman" w:hAnsi="Times New Roman"/>
                <w:noProof/>
              </w:rPr>
              <w:t>1.1 Классический алгоритм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28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5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81CCA93" w14:textId="06222638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29" w:history="1">
            <w:r w:rsidRPr="002A3EB1">
              <w:rPr>
                <w:rStyle w:val="a9"/>
                <w:rFonts w:ascii="Times New Roman" w:hAnsi="Times New Roman"/>
                <w:noProof/>
              </w:rPr>
              <w:t>1.2 Алгоритм умножения матриц Винограда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29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6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43943AD9" w14:textId="029AD697" w:rsidR="002A3EB1" w:rsidRPr="002A3EB1" w:rsidRDefault="002A3EB1">
          <w:pPr>
            <w:pStyle w:val="11"/>
            <w:tabs>
              <w:tab w:val="left" w:pos="560"/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30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2.</w:t>
            </w:r>
            <w:r w:rsidRPr="002A3EB1">
              <w:rPr>
                <w:rFonts w:ascii="Times New Roman" w:eastAsiaTheme="minorEastAsia" w:hAnsi="Times New Roman"/>
                <w:b w:val="0"/>
                <w:bCs w:val="0"/>
                <w:i w:val="0"/>
                <w:iCs w:val="0"/>
                <w:noProof/>
                <w:lang w:eastAsia="ru-RU"/>
              </w:rPr>
              <w:tab/>
            </w:r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Конструкторская часть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30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7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28A281AE" w14:textId="554F0256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1" w:history="1">
            <w:r w:rsidRPr="002A3EB1">
              <w:rPr>
                <w:rStyle w:val="a9"/>
                <w:rFonts w:ascii="Times New Roman" w:hAnsi="Times New Roman"/>
                <w:noProof/>
              </w:rPr>
              <w:t>2.1 Разработка реализаций алгоритмов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1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7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D55CACC" w14:textId="4481C67A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2" w:history="1">
            <w:r w:rsidRPr="002A3EB1">
              <w:rPr>
                <w:rStyle w:val="a9"/>
                <w:rFonts w:ascii="Times New Roman" w:hAnsi="Times New Roman"/>
                <w:noProof/>
              </w:rPr>
              <w:t>2.2 Расчёт трудоёмкости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2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4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F51E51A" w14:textId="3A29DF42" w:rsidR="002A3EB1" w:rsidRPr="002A3EB1" w:rsidRDefault="002A3EB1">
          <w:pPr>
            <w:pStyle w:val="11"/>
            <w:tabs>
              <w:tab w:val="left" w:pos="560"/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33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3.</w:t>
            </w:r>
            <w:r w:rsidRPr="002A3EB1">
              <w:rPr>
                <w:rFonts w:ascii="Times New Roman" w:eastAsiaTheme="minorEastAsia" w:hAnsi="Times New Roman"/>
                <w:b w:val="0"/>
                <w:bCs w:val="0"/>
                <w:i w:val="0"/>
                <w:iCs w:val="0"/>
                <w:noProof/>
                <w:lang w:eastAsia="ru-RU"/>
              </w:rPr>
              <w:tab/>
            </w:r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Технологическая часть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33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15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3CEECFC" w14:textId="311162DA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4" w:history="1">
            <w:r w:rsidRPr="002A3EB1">
              <w:rPr>
                <w:rStyle w:val="a9"/>
                <w:rFonts w:ascii="Times New Roman" w:hAnsi="Times New Roman"/>
                <w:noProof/>
              </w:rPr>
              <w:t>3.1 Требования к программному обеспечению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4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5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146677E2" w14:textId="2327EB79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5" w:history="1">
            <w:r w:rsidRPr="002A3EB1">
              <w:rPr>
                <w:rStyle w:val="a9"/>
                <w:rFonts w:ascii="Times New Roman" w:hAnsi="Times New Roman"/>
                <w:noProof/>
              </w:rPr>
              <w:t>3.2 Средства реализации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5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5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3A11E800" w14:textId="011DE87D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6" w:history="1">
            <w:r w:rsidRPr="002A3EB1">
              <w:rPr>
                <w:rStyle w:val="a9"/>
                <w:rFonts w:ascii="Times New Roman" w:hAnsi="Times New Roman"/>
                <w:noProof/>
                <w:lang w:val="en-US"/>
              </w:rPr>
              <w:t xml:space="preserve">3.3 </w:t>
            </w:r>
            <w:r w:rsidRPr="002A3EB1">
              <w:rPr>
                <w:rStyle w:val="a9"/>
                <w:rFonts w:ascii="Times New Roman" w:hAnsi="Times New Roman"/>
                <w:noProof/>
              </w:rPr>
              <w:t>Листинг кода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6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5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BFE2C1A" w14:textId="03B2AD2E" w:rsidR="002A3EB1" w:rsidRPr="002A3EB1" w:rsidRDefault="002A3EB1">
          <w:pPr>
            <w:pStyle w:val="11"/>
            <w:tabs>
              <w:tab w:val="left" w:pos="560"/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37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4.</w:t>
            </w:r>
            <w:r w:rsidRPr="002A3EB1">
              <w:rPr>
                <w:rFonts w:ascii="Times New Roman" w:eastAsiaTheme="minorEastAsia" w:hAnsi="Times New Roman"/>
                <w:b w:val="0"/>
                <w:bCs w:val="0"/>
                <w:i w:val="0"/>
                <w:iCs w:val="0"/>
                <w:noProof/>
                <w:lang w:eastAsia="ru-RU"/>
              </w:rPr>
              <w:tab/>
            </w:r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Экспериментальная часть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37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18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40EED50F" w14:textId="1E8237B3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8" w:history="1">
            <w:r w:rsidRPr="002A3EB1">
              <w:rPr>
                <w:rStyle w:val="a9"/>
                <w:rFonts w:ascii="Times New Roman" w:hAnsi="Times New Roman"/>
                <w:noProof/>
              </w:rPr>
              <w:t>Примеры работы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8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8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257084B5" w14:textId="2B99A2BE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39" w:history="1">
            <w:r w:rsidRPr="002A3EB1">
              <w:rPr>
                <w:rStyle w:val="a9"/>
                <w:rFonts w:ascii="Times New Roman" w:hAnsi="Times New Roman"/>
                <w:noProof/>
                <w:lang w:val="en-US"/>
              </w:rPr>
              <w:t xml:space="preserve">4.1 </w:t>
            </w:r>
            <w:r w:rsidRPr="002A3EB1">
              <w:rPr>
                <w:rStyle w:val="a9"/>
                <w:rFonts w:ascii="Times New Roman" w:hAnsi="Times New Roman"/>
                <w:noProof/>
              </w:rPr>
              <w:t>Результаты тестирования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39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19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689FC894" w14:textId="2D979495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40" w:history="1">
            <w:r w:rsidRPr="002A3EB1">
              <w:rPr>
                <w:rStyle w:val="a9"/>
                <w:rFonts w:ascii="Times New Roman" w:hAnsi="Times New Roman"/>
                <w:noProof/>
              </w:rPr>
              <w:t>4.2 Постановка эксперимента по замеру времени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40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20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54DEB1C7" w14:textId="4AD80BDB" w:rsidR="002A3EB1" w:rsidRPr="002A3EB1" w:rsidRDefault="002A3EB1">
          <w:pPr>
            <w:pStyle w:val="2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noProof/>
              <w:sz w:val="24"/>
              <w:szCs w:val="24"/>
              <w:lang w:eastAsia="ru-RU"/>
            </w:rPr>
          </w:pPr>
          <w:hyperlink w:anchor="_Toc24027041" w:history="1">
            <w:r w:rsidRPr="002A3EB1">
              <w:rPr>
                <w:rStyle w:val="a9"/>
                <w:rFonts w:ascii="Times New Roman" w:hAnsi="Times New Roman"/>
                <w:noProof/>
              </w:rPr>
              <w:t>4.3 Сравнительный анализ на материале экспериментальных данных</w:t>
            </w:r>
            <w:r w:rsidRPr="002A3EB1">
              <w:rPr>
                <w:rFonts w:ascii="Times New Roman" w:hAnsi="Times New Roman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noProof/>
                <w:webHidden/>
              </w:rPr>
              <w:instrText xml:space="preserve"> PAGEREF _Toc24027041 \h </w:instrText>
            </w:r>
            <w:r w:rsidRPr="002A3EB1">
              <w:rPr>
                <w:rFonts w:ascii="Times New Roman" w:hAnsi="Times New Roman"/>
                <w:noProof/>
                <w:webHidden/>
              </w:rPr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noProof/>
                <w:webHidden/>
              </w:rPr>
              <w:t>20</w:t>
            </w:r>
            <w:r w:rsidRPr="002A3EB1">
              <w:rPr>
                <w:rFonts w:ascii="Times New Roman" w:hAnsi="Times New Roman"/>
                <w:noProof/>
                <w:webHidden/>
              </w:rPr>
              <w:fldChar w:fldCharType="end"/>
            </w:r>
          </w:hyperlink>
        </w:p>
        <w:p w14:paraId="7E56FB3A" w14:textId="587CB786" w:rsidR="002A3EB1" w:rsidRPr="002A3EB1" w:rsidRDefault="002A3EB1">
          <w:pPr>
            <w:pStyle w:val="1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42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Заключение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42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22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9F0DB66" w14:textId="2EC2657C" w:rsidR="002A3EB1" w:rsidRPr="002A3EB1" w:rsidRDefault="002A3EB1">
          <w:pPr>
            <w:pStyle w:val="11"/>
            <w:tabs>
              <w:tab w:val="right" w:leader="dot" w:pos="9771"/>
            </w:tabs>
            <w:rPr>
              <w:rFonts w:ascii="Times New Roman" w:eastAsiaTheme="minorEastAsia" w:hAnsi="Times New Roman"/>
              <w:b w:val="0"/>
              <w:bCs w:val="0"/>
              <w:i w:val="0"/>
              <w:iCs w:val="0"/>
              <w:noProof/>
              <w:lang w:eastAsia="ru-RU"/>
            </w:rPr>
          </w:pPr>
          <w:hyperlink w:anchor="_Toc24027043" w:history="1">
            <w:r w:rsidRPr="002A3EB1">
              <w:rPr>
                <w:rStyle w:val="a9"/>
                <w:rFonts w:ascii="Times New Roman" w:hAnsi="Times New Roman"/>
                <w:i w:val="0"/>
                <w:iCs w:val="0"/>
                <w:noProof/>
              </w:rPr>
              <w:t>Список литературы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ab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begin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instrText xml:space="preserve"> PAGEREF _Toc24027043 \h </w:instrTex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separate"/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t>23</w:t>
            </w:r>
            <w:r w:rsidRPr="002A3EB1">
              <w:rPr>
                <w:rFonts w:ascii="Times New Roman" w:hAnsi="Times New Roman"/>
                <w:i w:val="0"/>
                <w:iCs w:val="0"/>
                <w:noProof/>
                <w:webHidden/>
              </w:rPr>
              <w:fldChar w:fldCharType="end"/>
            </w:r>
          </w:hyperlink>
        </w:p>
        <w:p w14:paraId="68A77637" w14:textId="2DDEC537" w:rsidR="0094354E" w:rsidRPr="0094354E" w:rsidRDefault="0094354E">
          <w:r w:rsidRPr="002A3EB1">
            <w:rPr>
              <w:b/>
              <w:bCs/>
              <w:noProof/>
            </w:rPr>
            <w:fldChar w:fldCharType="end"/>
          </w:r>
        </w:p>
      </w:sdtContent>
    </w:sdt>
    <w:p w14:paraId="751AF5F4" w14:textId="77777777" w:rsidR="0094354E" w:rsidRPr="0094354E" w:rsidRDefault="0094354E" w:rsidP="0094354E">
      <w:pPr>
        <w:spacing w:after="0" w:line="240" w:lineRule="auto"/>
        <w:jc w:val="center"/>
        <w:rPr>
          <w:rFonts w:eastAsia="Calibri"/>
          <w:iCs/>
          <w:szCs w:val="22"/>
        </w:rPr>
      </w:pPr>
    </w:p>
    <w:p w14:paraId="5622D4F2" w14:textId="4BC805B8" w:rsidR="00504DA9" w:rsidRDefault="00504DA9" w:rsidP="00216034">
      <w:pPr>
        <w:ind w:firstLine="709"/>
      </w:pPr>
    </w:p>
    <w:p w14:paraId="539033F1" w14:textId="5E25850F" w:rsidR="00235951" w:rsidRDefault="00235951" w:rsidP="00216034">
      <w:pPr>
        <w:ind w:firstLine="709"/>
      </w:pPr>
    </w:p>
    <w:p w14:paraId="606E687D" w14:textId="06AB6DAA" w:rsidR="00235951" w:rsidRDefault="00235951" w:rsidP="00216034">
      <w:pPr>
        <w:ind w:firstLine="709"/>
      </w:pPr>
    </w:p>
    <w:p w14:paraId="799AB599" w14:textId="3F359A2E" w:rsidR="00235951" w:rsidRDefault="00235951" w:rsidP="00216034">
      <w:pPr>
        <w:ind w:firstLine="709"/>
      </w:pPr>
    </w:p>
    <w:p w14:paraId="0668AA43" w14:textId="699CC1E1" w:rsidR="00235951" w:rsidRDefault="00235951" w:rsidP="00216034">
      <w:pPr>
        <w:ind w:firstLine="709"/>
      </w:pPr>
    </w:p>
    <w:p w14:paraId="3DC6C548" w14:textId="642174D2" w:rsidR="00446401" w:rsidRDefault="00446401" w:rsidP="00216034">
      <w:pPr>
        <w:ind w:firstLine="709"/>
      </w:pPr>
    </w:p>
    <w:p w14:paraId="728B833D" w14:textId="6E210446" w:rsidR="00446401" w:rsidRDefault="00446401" w:rsidP="00216034">
      <w:pPr>
        <w:ind w:firstLine="709"/>
      </w:pPr>
    </w:p>
    <w:p w14:paraId="086DEAED" w14:textId="1BFD7710" w:rsidR="00446401" w:rsidRDefault="00446401" w:rsidP="00216034">
      <w:pPr>
        <w:ind w:firstLine="709"/>
      </w:pPr>
    </w:p>
    <w:p w14:paraId="030BF516" w14:textId="77777777" w:rsidR="002A3EB1" w:rsidRDefault="002A3EB1" w:rsidP="00216034">
      <w:pPr>
        <w:ind w:firstLine="709"/>
      </w:pPr>
    </w:p>
    <w:p w14:paraId="7F077322" w14:textId="0D27B6AB" w:rsidR="00235951" w:rsidRPr="00257DEC" w:rsidRDefault="00235951" w:rsidP="00C7045F">
      <w:pPr>
        <w:pStyle w:val="1"/>
        <w:ind w:left="1134" w:hanging="425"/>
        <w:jc w:val="center"/>
        <w:rPr>
          <w:rFonts w:ascii="Times New Roman" w:hAnsi="Times New Roman" w:cs="Times New Roman"/>
          <w:b/>
          <w:bCs/>
          <w:color w:val="auto"/>
          <w:sz w:val="36"/>
          <w:szCs w:val="24"/>
        </w:rPr>
      </w:pPr>
      <w:bookmarkStart w:id="0" w:name="_Toc21709518"/>
      <w:bookmarkStart w:id="1" w:name="_Toc24027025"/>
      <w:r w:rsidRPr="00257DEC">
        <w:rPr>
          <w:rFonts w:ascii="Times New Roman" w:hAnsi="Times New Roman" w:cs="Times New Roman"/>
          <w:b/>
          <w:bCs/>
          <w:color w:val="auto"/>
          <w:sz w:val="36"/>
          <w:szCs w:val="24"/>
        </w:rPr>
        <w:lastRenderedPageBreak/>
        <w:t>Введение</w:t>
      </w:r>
      <w:bookmarkEnd w:id="0"/>
      <w:bookmarkEnd w:id="1"/>
    </w:p>
    <w:p w14:paraId="58DE6491" w14:textId="0F3DC3BC" w:rsidR="00F1250D" w:rsidRDefault="00F1250D" w:rsidP="00F1250D">
      <w:pPr>
        <w:pStyle w:val="a3"/>
        <w:ind w:left="0" w:firstLine="709"/>
        <w:jc w:val="both"/>
      </w:pPr>
      <w:r>
        <w:t>Алгоритм Копперсмита—Винограда — алгоритм умножения квадратных матриц, предложенный̆ в 1987 году Д. Копперсмитом и Ш. Виноградом. В исходной̆ версии асимптотическая сложность алгоритма составляла O(n2,3755), где n — размер стороны матрицы. Алгоритм Копперсмита—Винограда, с учетом серии улучшений и доработок в последующие годы, обладает лучшей асимптотикой среди известных алгоритмов умножения матриц [1].</w:t>
      </w:r>
    </w:p>
    <w:p w14:paraId="66C4FD7E" w14:textId="4F8AC861" w:rsidR="00F1250D" w:rsidRDefault="00F1250D" w:rsidP="00F1250D">
      <w:pPr>
        <w:pStyle w:val="a3"/>
        <w:ind w:left="0" w:firstLine="709"/>
        <w:jc w:val="both"/>
      </w:pPr>
      <w:r>
        <w:t>На практике алгоритм Копперсмита—Винограда не используется, так как он имеет очень большую константу пропорциональности и начинает выигрывать в быстродействии у других известных алгоритмов только для матриц, размер которых превышает память современных компьютеров [2].</w:t>
      </w:r>
    </w:p>
    <w:p w14:paraId="21E97141" w14:textId="61B1FB39" w:rsidR="00C7045F" w:rsidRDefault="00C7045F" w:rsidP="00953A3A">
      <w:pPr>
        <w:pStyle w:val="a3"/>
        <w:ind w:left="0" w:firstLine="709"/>
        <w:jc w:val="both"/>
      </w:pPr>
    </w:p>
    <w:p w14:paraId="6D39B695" w14:textId="67A1CA81" w:rsidR="00C7045F" w:rsidRDefault="00C7045F"/>
    <w:p w14:paraId="44E2ADD9" w14:textId="473448C1" w:rsidR="00C7045F" w:rsidRDefault="00C7045F"/>
    <w:p w14:paraId="3BD7F5AC" w14:textId="66F88DFD" w:rsidR="00C7045F" w:rsidRDefault="00C7045F"/>
    <w:p w14:paraId="686C2030" w14:textId="171BC641" w:rsidR="00C7045F" w:rsidRDefault="00C7045F"/>
    <w:p w14:paraId="1F9165E9" w14:textId="27FF5B43" w:rsidR="00C7045F" w:rsidRDefault="00C7045F"/>
    <w:p w14:paraId="0A5CD4FD" w14:textId="26639181" w:rsidR="00C7045F" w:rsidRDefault="00C7045F"/>
    <w:p w14:paraId="54D1C00E" w14:textId="0DC1A9C9" w:rsidR="00C7045F" w:rsidRDefault="00C7045F"/>
    <w:p w14:paraId="599B4F8C" w14:textId="36478B4C" w:rsidR="00C7045F" w:rsidRDefault="00C7045F"/>
    <w:p w14:paraId="71B7A97D" w14:textId="2DEE1A2C" w:rsidR="00C7045F" w:rsidRDefault="00C7045F"/>
    <w:p w14:paraId="226EC3E8" w14:textId="0E5E5E6C" w:rsidR="00C7045F" w:rsidRDefault="00C7045F"/>
    <w:p w14:paraId="5558FF1E" w14:textId="52401058" w:rsidR="00C7045F" w:rsidRDefault="00C7045F"/>
    <w:p w14:paraId="7EBFCFC4" w14:textId="1F927D34" w:rsidR="00C7045F" w:rsidRDefault="00C7045F"/>
    <w:p w14:paraId="51D9F60D" w14:textId="31C13979" w:rsidR="00C7045F" w:rsidRDefault="00C7045F"/>
    <w:p w14:paraId="5CC6AE3F" w14:textId="4D17982E" w:rsidR="00C7045F" w:rsidRDefault="00C7045F"/>
    <w:p w14:paraId="1D35E8C4" w14:textId="382F68B1" w:rsidR="00C7045F" w:rsidRDefault="00C7045F"/>
    <w:p w14:paraId="0DD01EB4" w14:textId="04368F0D" w:rsidR="00C7045F" w:rsidRDefault="00C7045F"/>
    <w:p w14:paraId="3C1A86EB" w14:textId="60B6AAC1" w:rsidR="00C7045F" w:rsidRDefault="00C7045F"/>
    <w:p w14:paraId="5AC18F98" w14:textId="4EAEA01F" w:rsidR="00C7045F" w:rsidRDefault="00C7045F"/>
    <w:p w14:paraId="1C41A04D" w14:textId="77777777" w:rsidR="00C7045F" w:rsidRDefault="00C7045F"/>
    <w:p w14:paraId="2C22F3EC" w14:textId="77777777" w:rsidR="00446401" w:rsidRPr="00AD31C0" w:rsidRDefault="00446401" w:rsidP="00446401">
      <w:pPr>
        <w:jc w:val="both"/>
      </w:pPr>
    </w:p>
    <w:p w14:paraId="4F55AB42" w14:textId="77BF74E0" w:rsidR="005845FC" w:rsidRDefault="007D6B34" w:rsidP="00C7045F">
      <w:pPr>
        <w:pStyle w:val="1"/>
        <w:jc w:val="center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2" w:name="_Toc21709519"/>
      <w:bookmarkStart w:id="3" w:name="_Toc24027026"/>
      <w:r w:rsidRPr="00C7045F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Задачи работы</w:t>
      </w:r>
      <w:bookmarkEnd w:id="2"/>
      <w:bookmarkEnd w:id="3"/>
    </w:p>
    <w:p w14:paraId="06F3A5FF" w14:textId="2DA26ED5" w:rsidR="00C7045F" w:rsidRDefault="00C7045F" w:rsidP="00C7045F">
      <w:pPr>
        <w:pStyle w:val="a3"/>
      </w:pPr>
      <w:r>
        <w:t>Задачами данной лабораторной работы являются</w:t>
      </w:r>
      <w:r w:rsidRPr="00C7045F">
        <w:t>:</w:t>
      </w:r>
    </w:p>
    <w:p w14:paraId="4B82BED0" w14:textId="056095D5" w:rsidR="00C7045F" w:rsidRPr="00C7045F" w:rsidRDefault="00C7045F" w:rsidP="00C7045F">
      <w:pPr>
        <w:pStyle w:val="a3"/>
        <w:numPr>
          <w:ilvl w:val="0"/>
          <w:numId w:val="16"/>
        </w:numPr>
      </w:pPr>
      <w:r>
        <w:t>Реализовать алгоритмы умножения матриц</w:t>
      </w:r>
      <w:r>
        <w:rPr>
          <w:lang w:val="en-US"/>
        </w:rPr>
        <w:t>:</w:t>
      </w:r>
    </w:p>
    <w:p w14:paraId="6560C7CC" w14:textId="7FC775A2" w:rsidR="00C7045F" w:rsidRPr="00C7045F" w:rsidRDefault="00C7045F" w:rsidP="00C7045F">
      <w:pPr>
        <w:pStyle w:val="a3"/>
        <w:numPr>
          <w:ilvl w:val="0"/>
          <w:numId w:val="17"/>
        </w:numPr>
      </w:pPr>
      <w:r>
        <w:t>Классический алгоритм умножения</w:t>
      </w:r>
      <w:r>
        <w:rPr>
          <w:lang w:val="en-US"/>
        </w:rPr>
        <w:t>;</w:t>
      </w:r>
    </w:p>
    <w:p w14:paraId="21F8C103" w14:textId="6493E2BB" w:rsidR="00C7045F" w:rsidRPr="00C7045F" w:rsidRDefault="00C7045F" w:rsidP="00C7045F">
      <w:pPr>
        <w:pStyle w:val="a3"/>
        <w:numPr>
          <w:ilvl w:val="0"/>
          <w:numId w:val="17"/>
        </w:numPr>
      </w:pPr>
      <w:r>
        <w:t>Алгоритм Копперсмита-Винограда</w:t>
      </w:r>
      <w:r>
        <w:rPr>
          <w:lang w:val="en-US"/>
        </w:rPr>
        <w:t>;</w:t>
      </w:r>
    </w:p>
    <w:p w14:paraId="4AE8E7FF" w14:textId="421B12FF" w:rsidR="00C7045F" w:rsidRPr="00C7045F" w:rsidRDefault="00C7045F" w:rsidP="00C7045F">
      <w:pPr>
        <w:pStyle w:val="a3"/>
        <w:numPr>
          <w:ilvl w:val="0"/>
          <w:numId w:val="17"/>
        </w:numPr>
      </w:pPr>
      <w:r>
        <w:t>Улучшенный Алгоритм Копперсмита-Винограда</w:t>
      </w:r>
      <w:r>
        <w:rPr>
          <w:lang w:val="en-US"/>
        </w:rPr>
        <w:t>.</w:t>
      </w:r>
    </w:p>
    <w:p w14:paraId="11BF823F" w14:textId="41BBD68E" w:rsidR="00C7045F" w:rsidRDefault="00C7045F" w:rsidP="00C7045F">
      <w:pPr>
        <w:pStyle w:val="a3"/>
        <w:numPr>
          <w:ilvl w:val="0"/>
          <w:numId w:val="16"/>
        </w:numPr>
        <w:rPr>
          <w:lang w:val="en-US"/>
        </w:rPr>
      </w:pPr>
      <w:r>
        <w:t>Проанализировать трудоёмкость данных алгоритмов</w:t>
      </w:r>
      <w:r>
        <w:rPr>
          <w:lang w:val="en-US"/>
        </w:rPr>
        <w:t>.</w:t>
      </w:r>
    </w:p>
    <w:p w14:paraId="5E22E39F" w14:textId="2C00CB3D" w:rsidR="00C7045F" w:rsidRPr="00C7045F" w:rsidRDefault="00C7045F" w:rsidP="00C7045F">
      <w:pPr>
        <w:pStyle w:val="a3"/>
        <w:numPr>
          <w:ilvl w:val="0"/>
          <w:numId w:val="16"/>
        </w:numPr>
      </w:pPr>
      <w:r>
        <w:t>Провести экспериментальный анализ по замерам времени</w:t>
      </w:r>
      <w:r w:rsidRPr="00C7045F">
        <w:t>.</w:t>
      </w:r>
    </w:p>
    <w:p w14:paraId="7C7538B0" w14:textId="380CA735" w:rsidR="00C7045F" w:rsidRDefault="00C7045F" w:rsidP="00C7045F"/>
    <w:p w14:paraId="58776C0D" w14:textId="787919B8" w:rsidR="00C7045F" w:rsidRDefault="00C7045F" w:rsidP="00C7045F"/>
    <w:p w14:paraId="58DC905E" w14:textId="209B4EFA" w:rsidR="00C7045F" w:rsidRDefault="00C7045F" w:rsidP="00C7045F"/>
    <w:p w14:paraId="013184B9" w14:textId="63BD4DA6" w:rsidR="00C7045F" w:rsidRDefault="00C7045F" w:rsidP="00C7045F"/>
    <w:p w14:paraId="7058CC18" w14:textId="199AA484" w:rsidR="00C7045F" w:rsidRDefault="00C7045F" w:rsidP="00C7045F"/>
    <w:p w14:paraId="5CA60FBA" w14:textId="69B6401D" w:rsidR="00C7045F" w:rsidRDefault="00C7045F" w:rsidP="00C7045F"/>
    <w:p w14:paraId="0FC687CF" w14:textId="4E54B98F" w:rsidR="00C7045F" w:rsidRDefault="00C7045F" w:rsidP="00C7045F"/>
    <w:p w14:paraId="235F86FB" w14:textId="22CA1178" w:rsidR="00C7045F" w:rsidRDefault="00C7045F" w:rsidP="00C7045F"/>
    <w:p w14:paraId="3D0CEA9B" w14:textId="3391171F" w:rsidR="00C7045F" w:rsidRDefault="00C7045F" w:rsidP="00C7045F"/>
    <w:p w14:paraId="6030DFCB" w14:textId="4E065F4A" w:rsidR="00C7045F" w:rsidRDefault="00C7045F" w:rsidP="00C7045F"/>
    <w:p w14:paraId="65826CFA" w14:textId="77777777" w:rsidR="00C7045F" w:rsidRPr="00C7045F" w:rsidRDefault="00C7045F" w:rsidP="00C7045F"/>
    <w:p w14:paraId="101DD3D6" w14:textId="578FE9AA" w:rsidR="005845FC" w:rsidRDefault="005845FC" w:rsidP="005845FC">
      <w:pPr>
        <w:jc w:val="both"/>
      </w:pPr>
    </w:p>
    <w:p w14:paraId="4704149F" w14:textId="3710CA6D" w:rsidR="005845FC" w:rsidRDefault="005845FC" w:rsidP="005845FC">
      <w:pPr>
        <w:jc w:val="both"/>
      </w:pPr>
    </w:p>
    <w:p w14:paraId="1A328D9E" w14:textId="51E59872" w:rsidR="005845FC" w:rsidRDefault="005845FC" w:rsidP="005845FC">
      <w:pPr>
        <w:jc w:val="both"/>
      </w:pPr>
    </w:p>
    <w:p w14:paraId="70163364" w14:textId="522488B8" w:rsidR="005845FC" w:rsidRDefault="005845FC" w:rsidP="005845FC">
      <w:pPr>
        <w:jc w:val="both"/>
      </w:pPr>
    </w:p>
    <w:p w14:paraId="5E9DCB8A" w14:textId="6B49E247" w:rsidR="005845FC" w:rsidRDefault="005845FC" w:rsidP="005845FC">
      <w:pPr>
        <w:jc w:val="both"/>
      </w:pPr>
    </w:p>
    <w:p w14:paraId="0C7AB78E" w14:textId="58D2A208" w:rsidR="005845FC" w:rsidRDefault="005845FC" w:rsidP="005845FC">
      <w:pPr>
        <w:jc w:val="both"/>
      </w:pPr>
    </w:p>
    <w:p w14:paraId="239EFB6D" w14:textId="5E406D4B" w:rsidR="005845FC" w:rsidRDefault="005845FC" w:rsidP="005845FC">
      <w:pPr>
        <w:jc w:val="both"/>
      </w:pPr>
    </w:p>
    <w:p w14:paraId="68ADBB79" w14:textId="0B65CFE4" w:rsidR="005845FC" w:rsidRDefault="005845FC" w:rsidP="005845FC">
      <w:pPr>
        <w:jc w:val="both"/>
      </w:pPr>
    </w:p>
    <w:p w14:paraId="5BE511AD" w14:textId="7DE40E5C" w:rsidR="00446401" w:rsidRDefault="00446401" w:rsidP="005845FC">
      <w:pPr>
        <w:jc w:val="both"/>
      </w:pPr>
    </w:p>
    <w:p w14:paraId="3107CA92" w14:textId="77777777" w:rsidR="00446401" w:rsidRDefault="00446401" w:rsidP="005845FC">
      <w:pPr>
        <w:jc w:val="both"/>
      </w:pPr>
    </w:p>
    <w:p w14:paraId="243BF515" w14:textId="77777777" w:rsidR="0094354E" w:rsidRDefault="0094354E" w:rsidP="005845FC">
      <w:pPr>
        <w:jc w:val="both"/>
      </w:pPr>
    </w:p>
    <w:p w14:paraId="7C442D23" w14:textId="080EE3A6" w:rsidR="00235951" w:rsidRPr="00031410" w:rsidRDefault="00235951" w:rsidP="00031410">
      <w:pPr>
        <w:pStyle w:val="1"/>
        <w:numPr>
          <w:ilvl w:val="0"/>
          <w:numId w:val="35"/>
        </w:numPr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4" w:name="_Toc21709520"/>
      <w:bookmarkStart w:id="5" w:name="_Toc24027027"/>
      <w:r w:rsidRPr="00031410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Аналитическая часть</w:t>
      </w:r>
      <w:bookmarkEnd w:id="4"/>
      <w:bookmarkEnd w:id="5"/>
    </w:p>
    <w:p w14:paraId="08E216A8" w14:textId="568FDEE6" w:rsidR="00235951" w:rsidRDefault="00235951" w:rsidP="00235951">
      <w:pPr>
        <w:pStyle w:val="a3"/>
        <w:ind w:left="0" w:firstLine="709"/>
        <w:jc w:val="both"/>
      </w:pPr>
      <w:r>
        <w:t xml:space="preserve">В данном разделе будут </w:t>
      </w:r>
      <w:r w:rsidR="00953A3A">
        <w:t>даны</w:t>
      </w:r>
      <w:r w:rsidR="00C7045F" w:rsidRPr="00C7045F">
        <w:t xml:space="preserve"> </w:t>
      </w:r>
      <w:r w:rsidR="00C7045F">
        <w:t>описания алгоритмов</w:t>
      </w:r>
      <w:r w:rsidR="00953A3A">
        <w:t>.</w:t>
      </w:r>
    </w:p>
    <w:p w14:paraId="2A1140A1" w14:textId="4D3242BC" w:rsidR="008B1AC7" w:rsidRPr="0094354E" w:rsidRDefault="0094354E" w:rsidP="00031410">
      <w:pPr>
        <w:pStyle w:val="2"/>
        <w:ind w:firstLine="708"/>
      </w:pPr>
      <w:bookmarkStart w:id="6" w:name="_Toc24027028"/>
      <w:r w:rsidRPr="002A3EB1">
        <w:t xml:space="preserve">1.1 </w:t>
      </w:r>
      <w:r w:rsidRPr="0094354E">
        <w:t>Классический алгоритм</w:t>
      </w:r>
      <w:bookmarkEnd w:id="6"/>
    </w:p>
    <w:p w14:paraId="602DF20F" w14:textId="798C4819" w:rsidR="00766C3E" w:rsidRPr="00DB3C37" w:rsidRDefault="004F1C91" w:rsidP="002F1F3B">
      <w:pPr>
        <w:pStyle w:val="a3"/>
        <w:ind w:left="0" w:firstLine="709"/>
        <w:jc w:val="both"/>
        <w:rPr>
          <w:i/>
        </w:rPr>
      </w:pPr>
      <w:r>
        <w:t xml:space="preserve">Пусть даны две прямоугольные матрицы </w:t>
      </w:r>
      <w:r>
        <w:rPr>
          <w:lang w:val="en-US"/>
        </w:rPr>
        <w:t>A</w:t>
      </w:r>
      <w:r w:rsidRPr="004F1C91">
        <w:t xml:space="preserve"> </w:t>
      </w:r>
      <w:r>
        <w:t xml:space="preserve">и </w:t>
      </w:r>
      <w:r>
        <w:rPr>
          <w:lang w:val="en-US"/>
        </w:rPr>
        <w:t>B</w:t>
      </w:r>
      <w:r w:rsidRPr="004F1C91">
        <w:t xml:space="preserve"> </w:t>
      </w:r>
      <w:r>
        <w:t xml:space="preserve">размерности </w:t>
      </w:r>
      <w:r>
        <w:rPr>
          <w:lang w:val="en-US"/>
        </w:rPr>
        <w:t>n</w:t>
      </w:r>
      <w:r w:rsidRPr="004F1C91">
        <w:t xml:space="preserve"> </w:t>
      </w:r>
      <m:oMath>
        <m:r>
          <w:rPr>
            <w:rFonts w:ascii="Cambria Math" w:hAnsi="Cambria Math"/>
          </w:rPr>
          <m:t>×</m:t>
        </m:r>
      </m:oMath>
      <w:r w:rsidRPr="004F1C9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m</w:t>
      </w:r>
      <w:r w:rsidRPr="004F1C91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m</w:t>
      </w:r>
      <w:r w:rsidRPr="004F1C91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×</m:t>
        </m:r>
      </m:oMath>
      <w:r w:rsidRPr="004F1C91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k</w:t>
      </w:r>
      <w:r w:rsidRPr="004F1C91">
        <w:rPr>
          <w:rFonts w:eastAsiaTheme="minorEastAsia"/>
        </w:rPr>
        <w:t xml:space="preserve"> </w:t>
      </w:r>
      <w:r>
        <w:rPr>
          <w:rFonts w:eastAsiaTheme="minorEastAsia"/>
        </w:rPr>
        <w:t>соответ</w:t>
      </w:r>
      <w:r w:rsidR="00DB3C37">
        <w:rPr>
          <w:rFonts w:eastAsiaTheme="minorEastAsia"/>
        </w:rPr>
        <w:t>ственно</w:t>
      </w:r>
      <w:r w:rsidR="00DB3C37" w:rsidRPr="00DB3C37">
        <w:rPr>
          <w:rFonts w:eastAsiaTheme="minorEastAsia"/>
        </w:rPr>
        <w:t>:</w:t>
      </w:r>
    </w:p>
    <w:p w14:paraId="3D8A32C3" w14:textId="76AC2B67" w:rsidR="004F1C91" w:rsidRPr="004F1C91" w:rsidRDefault="004F1C91" w:rsidP="004F1C91">
      <w:pPr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A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m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m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  <w:r w:rsidRPr="004F1C91">
        <w:rPr>
          <w:rFonts w:eastAsiaTheme="minorEastAsia"/>
        </w:rPr>
        <w:t xml:space="preserve">,  </w:t>
      </w:r>
      <m:oMath>
        <m:r>
          <w:rPr>
            <w:rFonts w:ascii="Cambria Math" w:eastAsiaTheme="minorEastAsia" w:hAnsi="Cambria Math"/>
          </w:rPr>
          <m:t xml:space="preserve">B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k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k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m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m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b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mk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</w:p>
    <w:p w14:paraId="425A5D99" w14:textId="794AF084" w:rsidR="004F1C91" w:rsidRDefault="004F1C91" w:rsidP="004F1C91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огда матрица </w:t>
      </w:r>
      <w:r>
        <w:rPr>
          <w:rFonts w:eastAsiaTheme="minorEastAsia"/>
          <w:lang w:val="en-US"/>
        </w:rPr>
        <w:t>C</w:t>
      </w:r>
      <w:r w:rsidRPr="00EF08DA">
        <w:rPr>
          <w:rFonts w:eastAsiaTheme="minorEastAsia"/>
        </w:rPr>
        <w:t xml:space="preserve"> </w:t>
      </w:r>
      <w:r>
        <w:rPr>
          <w:rFonts w:eastAsiaTheme="minorEastAsia"/>
        </w:rPr>
        <w:t xml:space="preserve">размерностью </w:t>
      </w:r>
      <w:r>
        <w:rPr>
          <w:rFonts w:eastAsiaTheme="minorEastAsia"/>
          <w:lang w:val="en-US"/>
        </w:rPr>
        <w:t>n</w:t>
      </w:r>
      <w:r w:rsidRPr="00EF08DA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×</m:t>
        </m:r>
      </m:oMath>
      <w:r w:rsidRPr="00EF08DA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k</w:t>
      </w:r>
      <w:r w:rsidRPr="00EF08DA">
        <w:rPr>
          <w:rFonts w:eastAsiaTheme="minorEastAsia"/>
        </w:rPr>
        <w:t>:</w:t>
      </w:r>
    </w:p>
    <w:p w14:paraId="5D89BC43" w14:textId="05E95F99" w:rsidR="004F1C91" w:rsidRPr="004F1C91" w:rsidRDefault="004F1C91" w:rsidP="004F1C91">
      <w:pPr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C=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k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k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2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⋱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⋮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⋯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nk</m:t>
                            </m:r>
                          </m:sub>
                        </m:sSub>
                      </m:e>
                    </m:mr>
                  </m:m>
                </m:e>
              </m:mr>
            </m:m>
          </m:e>
        </m:d>
      </m:oMath>
      <w:r w:rsidRPr="004F1C91">
        <w:rPr>
          <w:rFonts w:eastAsiaTheme="minorEastAsia"/>
        </w:rPr>
        <w:t>,</w:t>
      </w:r>
    </w:p>
    <w:p w14:paraId="650524A8" w14:textId="32C0B176" w:rsidR="004F1C91" w:rsidRDefault="004F1C91" w:rsidP="004F1C91">
      <w:pPr>
        <w:rPr>
          <w:rFonts w:eastAsiaTheme="minorEastAsia"/>
          <w:lang w:val="en-US"/>
        </w:rPr>
      </w:pPr>
      <w:r>
        <w:rPr>
          <w:rFonts w:eastAsiaTheme="minorEastAsia"/>
        </w:rPr>
        <w:tab/>
        <w:t>в которой</w:t>
      </w:r>
      <w:r w:rsidR="00DB3C37">
        <w:rPr>
          <w:rFonts w:eastAsiaTheme="minorEastAsia"/>
          <w:lang w:val="en-US"/>
        </w:rPr>
        <w:t>:</w:t>
      </w:r>
    </w:p>
    <w:p w14:paraId="2564CEAA" w14:textId="554D6761" w:rsidR="00DB3C37" w:rsidRPr="00DB3C37" w:rsidRDefault="008C2078" w:rsidP="004F1C91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r>
            <w:rPr>
              <w:rFonts w:ascii="Cambria Math" w:eastAsia="Cambria Math" w:hAnsi="Cambria Math" w:cs="Cambria Math"/>
              <w:lang w:val="en-US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  <w:lang w:val="en-US"/>
                </w:rPr>
              </m:ctrlPr>
            </m:naryPr>
            <m:sub>
              <m:r>
                <w:rPr>
                  <w:rFonts w:ascii="Cambria Math" w:eastAsia="Cambria Math" w:hAnsi="Cambria Math" w:cs="Cambria Math"/>
                  <w:lang w:val="en-US"/>
                </w:rPr>
                <m:t>r=0</m:t>
              </m:r>
            </m:sub>
            <m:sup>
              <m:r>
                <w:rPr>
                  <w:rFonts w:ascii="Cambria Math" w:eastAsia="Cambria Math" w:hAnsi="Cambria Math" w:cs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r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rj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 xml:space="preserve"> (i= 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1..n</m:t>
                  </m:r>
                </m:e>
              </m:bar>
              <m:r>
                <w:rPr>
                  <w:rFonts w:ascii="Cambria Math" w:eastAsiaTheme="minorEastAsia" w:hAnsi="Cambria Math"/>
                  <w:lang w:val="en-US"/>
                </w:rPr>
                <m:t>, j=</m:t>
              </m:r>
              <m:bar>
                <m:barPr>
                  <m:pos m:val="top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bar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1..k</m:t>
                  </m:r>
                </m:e>
              </m:bar>
              <m:r>
                <w:rPr>
                  <w:rFonts w:ascii="Cambria Math" w:eastAsiaTheme="minorEastAsia" w:hAnsi="Cambria Math"/>
                  <w:lang w:val="en-US"/>
                </w:rPr>
                <m:t>)</m:t>
              </m:r>
            </m:e>
          </m:nary>
        </m:oMath>
      </m:oMathPara>
    </w:p>
    <w:p w14:paraId="2D686424" w14:textId="26124C19" w:rsidR="00766C3E" w:rsidRDefault="00DB3C37" w:rsidP="002F1F3B">
      <w:pPr>
        <w:pStyle w:val="a3"/>
        <w:ind w:left="0" w:firstLine="709"/>
        <w:jc w:val="both"/>
      </w:pPr>
      <w:r>
        <w:t>называется их произведением</w:t>
      </w:r>
      <w:r w:rsidRPr="002A3EB1">
        <w:t xml:space="preserve">. </w:t>
      </w:r>
    </w:p>
    <w:p w14:paraId="26FE1561" w14:textId="1F7BF728" w:rsidR="00DB3C37" w:rsidRPr="00DB3C37" w:rsidRDefault="00DB3C37" w:rsidP="002F1F3B">
      <w:pPr>
        <w:pStyle w:val="a3"/>
        <w:ind w:left="0" w:firstLine="709"/>
        <w:jc w:val="both"/>
      </w:pPr>
      <w:r>
        <w:t>Операция умножения двух матриц выполнима только в том случае</w:t>
      </w:r>
      <w:r w:rsidRPr="00DB3C37">
        <w:t xml:space="preserve">, </w:t>
      </w:r>
      <w:r>
        <w:t>если число столбцов в первом сомножителе равно числу строк во втором</w:t>
      </w:r>
      <w:r w:rsidRPr="00DB3C37">
        <w:t xml:space="preserve">; </w:t>
      </w:r>
      <w:r>
        <w:t>в этом случае говорят</w:t>
      </w:r>
      <w:r w:rsidRPr="00DB3C37">
        <w:t xml:space="preserve">, </w:t>
      </w:r>
      <w:r>
        <w:t xml:space="preserve">что матрицы </w:t>
      </w:r>
      <w:r w:rsidRPr="00DB3C37">
        <w:t>“</w:t>
      </w:r>
      <w:r>
        <w:t>согласованы</w:t>
      </w:r>
      <w:r w:rsidRPr="00DB3C37">
        <w:t xml:space="preserve">”. </w:t>
      </w:r>
      <w:r>
        <w:t>В частности</w:t>
      </w:r>
      <w:r w:rsidRPr="00DB3C37">
        <w:t xml:space="preserve">, </w:t>
      </w:r>
      <w:r>
        <w:t>умножение всегда выполнимо</w:t>
      </w:r>
      <w:r w:rsidRPr="00DB3C37">
        <w:t xml:space="preserve">, </w:t>
      </w:r>
      <w:r>
        <w:t>если размерности матриц совпадают</w:t>
      </w:r>
      <w:r w:rsidRPr="00DB3C37">
        <w:t>.</w:t>
      </w:r>
      <w:r>
        <w:t xml:space="preserve"> </w:t>
      </w:r>
    </w:p>
    <w:p w14:paraId="764B8707" w14:textId="4A881E57" w:rsidR="00766C3E" w:rsidRDefault="00766C3E" w:rsidP="002F1F3B">
      <w:pPr>
        <w:pStyle w:val="a3"/>
        <w:ind w:left="0" w:firstLine="709"/>
        <w:jc w:val="both"/>
      </w:pPr>
    </w:p>
    <w:p w14:paraId="6300C0C0" w14:textId="2EEF7B17" w:rsidR="00766C3E" w:rsidRDefault="00766C3E" w:rsidP="002F1F3B">
      <w:pPr>
        <w:pStyle w:val="a3"/>
        <w:ind w:left="0" w:firstLine="709"/>
        <w:jc w:val="both"/>
      </w:pPr>
    </w:p>
    <w:p w14:paraId="3451E611" w14:textId="44F3E34E" w:rsidR="00766C3E" w:rsidRDefault="00766C3E" w:rsidP="002F1F3B">
      <w:pPr>
        <w:pStyle w:val="a3"/>
        <w:ind w:left="0" w:firstLine="709"/>
        <w:jc w:val="both"/>
      </w:pPr>
    </w:p>
    <w:p w14:paraId="5B640BF7" w14:textId="282BDA66" w:rsidR="00766C3E" w:rsidRDefault="00766C3E" w:rsidP="002F1F3B">
      <w:pPr>
        <w:pStyle w:val="a3"/>
        <w:ind w:left="0" w:firstLine="709"/>
        <w:jc w:val="both"/>
      </w:pPr>
    </w:p>
    <w:p w14:paraId="35664276" w14:textId="2F1086AE" w:rsidR="00766C3E" w:rsidRDefault="00766C3E" w:rsidP="002F1F3B">
      <w:pPr>
        <w:pStyle w:val="a3"/>
        <w:ind w:left="0" w:firstLine="709"/>
        <w:jc w:val="both"/>
      </w:pPr>
    </w:p>
    <w:p w14:paraId="280B8493" w14:textId="5CE9BA31" w:rsidR="00766C3E" w:rsidRDefault="00766C3E" w:rsidP="002F1F3B">
      <w:pPr>
        <w:pStyle w:val="a3"/>
        <w:ind w:left="0" w:firstLine="709"/>
        <w:jc w:val="both"/>
      </w:pPr>
    </w:p>
    <w:p w14:paraId="57C757A8" w14:textId="12F3134A" w:rsidR="0094354E" w:rsidRDefault="0094354E" w:rsidP="0094354E">
      <w:pPr>
        <w:jc w:val="both"/>
      </w:pPr>
    </w:p>
    <w:p w14:paraId="1237C5F8" w14:textId="00B26489" w:rsidR="00446401" w:rsidRDefault="00446401" w:rsidP="0094354E">
      <w:pPr>
        <w:jc w:val="both"/>
      </w:pPr>
    </w:p>
    <w:p w14:paraId="56C77A0A" w14:textId="0CAFDA4C" w:rsidR="00446401" w:rsidRDefault="00446401" w:rsidP="0094354E">
      <w:pPr>
        <w:jc w:val="both"/>
      </w:pPr>
    </w:p>
    <w:p w14:paraId="51564D5B" w14:textId="462F7FD2" w:rsidR="00446401" w:rsidRDefault="00446401" w:rsidP="0094354E">
      <w:pPr>
        <w:jc w:val="both"/>
      </w:pPr>
    </w:p>
    <w:p w14:paraId="57F2D77C" w14:textId="77777777" w:rsidR="00446401" w:rsidRDefault="00446401" w:rsidP="0094354E">
      <w:pPr>
        <w:jc w:val="both"/>
      </w:pPr>
    </w:p>
    <w:p w14:paraId="1935AF64" w14:textId="2C3B6947" w:rsidR="000B124E" w:rsidRPr="0094354E" w:rsidRDefault="0094354E" w:rsidP="00446401">
      <w:pPr>
        <w:pStyle w:val="2"/>
        <w:ind w:left="709"/>
      </w:pPr>
      <w:bookmarkStart w:id="7" w:name="_Toc24027029"/>
      <w:r w:rsidRPr="0094354E">
        <w:lastRenderedPageBreak/>
        <w:t xml:space="preserve">1.2 </w:t>
      </w:r>
      <w:r>
        <w:t>Алгоритм умножения матриц Винограда</w:t>
      </w:r>
      <w:bookmarkEnd w:id="7"/>
    </w:p>
    <w:p w14:paraId="44EBABDF" w14:textId="32061246" w:rsidR="000B124E" w:rsidRDefault="0094354E" w:rsidP="002F1F3B">
      <w:pPr>
        <w:pStyle w:val="a3"/>
        <w:ind w:left="0" w:firstLine="709"/>
        <w:jc w:val="both"/>
      </w:pPr>
      <w:r>
        <w:t>Если посмотреть на результат умножения двух матриц</w:t>
      </w:r>
      <w:r w:rsidRPr="0094354E">
        <w:t xml:space="preserve">, </w:t>
      </w:r>
      <w:r>
        <w:t>то видно</w:t>
      </w:r>
      <w:r w:rsidRPr="0094354E">
        <w:t xml:space="preserve">, </w:t>
      </w:r>
      <w:r>
        <w:t>что каждый элемент в нём представляет собой скалярное произведение соответствующих строк</w:t>
      </w:r>
      <w:r w:rsidR="00ED66D1">
        <w:t>и и столбца исходных матриц</w:t>
      </w:r>
      <w:r w:rsidR="00ED66D1" w:rsidRPr="00ED66D1">
        <w:t xml:space="preserve">. </w:t>
      </w:r>
      <w:r w:rsidR="00ED66D1">
        <w:t>Можно заметить также</w:t>
      </w:r>
      <w:r w:rsidR="00ED66D1" w:rsidRPr="00ED66D1">
        <w:t xml:space="preserve">, </w:t>
      </w:r>
      <w:r w:rsidR="00ED66D1">
        <w:t>что такое умножение допускает предварительную обработку</w:t>
      </w:r>
      <w:r w:rsidR="00ED66D1" w:rsidRPr="00ED66D1">
        <w:t xml:space="preserve">, </w:t>
      </w:r>
      <w:r w:rsidR="00ED66D1">
        <w:t>позволяющую часть работы выполнять заранее</w:t>
      </w:r>
      <w:r w:rsidR="00ED66D1" w:rsidRPr="00ED66D1">
        <w:t xml:space="preserve">. </w:t>
      </w:r>
    </w:p>
    <w:p w14:paraId="2DF7D116" w14:textId="518B210E" w:rsidR="00ED66D1" w:rsidRDefault="00ED66D1" w:rsidP="002F1F3B">
      <w:pPr>
        <w:pStyle w:val="a3"/>
        <w:ind w:left="0" w:firstLine="709"/>
        <w:jc w:val="both"/>
        <w:rPr>
          <w:rFonts w:eastAsiaTheme="minorEastAsia"/>
        </w:rPr>
      </w:pPr>
      <w:r>
        <w:t>Рассмотрим два вектора</w:t>
      </w:r>
      <w:r w:rsidRPr="00ED66D1">
        <w:t xml:space="preserve">: </w:t>
      </w:r>
      <m:oMath>
        <m:r>
          <w:rPr>
            <w:rFonts w:ascii="Cambria Math" w:hAnsi="Cambria Math"/>
            <w:lang w:val="en-US"/>
          </w:rPr>
          <m:t>V</m:t>
        </m:r>
        <m:r>
          <w:rPr>
            <w:rFonts w:ascii="Cambria Math" w:hAnsi="Cambria Math"/>
          </w:rPr>
          <m:t>=(</m:t>
        </m:r>
        <m:r>
          <w:rPr>
            <w:rFonts w:ascii="Cambria Math" w:hAnsi="Cambria Math"/>
            <w:lang w:val="en-US"/>
          </w:rPr>
          <m:t>v</m:t>
        </m:r>
        <m:r>
          <w:rPr>
            <w:rFonts w:ascii="Cambria Math" w:hAnsi="Cambria Math"/>
          </w:rPr>
          <m:t>1, v2, v3, v4)</m:t>
        </m:r>
      </m:oMath>
      <w:r w:rsidRPr="00ED66D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r>
          <w:rPr>
            <w:rFonts w:ascii="Cambria Math" w:eastAsiaTheme="minorEastAsia" w:hAnsi="Cambria Math"/>
          </w:rPr>
          <m:t>W=(w1,w2,w3,w4)</m:t>
        </m:r>
      </m:oMath>
      <w:r w:rsidRPr="00ED66D1">
        <w:rPr>
          <w:rFonts w:eastAsiaTheme="minorEastAsia"/>
        </w:rPr>
        <w:t>.</w:t>
      </w:r>
    </w:p>
    <w:p w14:paraId="617FF445" w14:textId="48EE02BC" w:rsidR="00ED66D1" w:rsidRDefault="00ED66D1" w:rsidP="002F1F3B">
      <w:pPr>
        <w:pStyle w:val="a3"/>
        <w:ind w:left="0" w:firstLine="709"/>
        <w:jc w:val="both"/>
        <w:rPr>
          <w:rFonts w:eastAsiaTheme="minorEastAsia"/>
        </w:rPr>
      </w:pPr>
      <w:r>
        <w:rPr>
          <w:rFonts w:eastAsiaTheme="minorEastAsia"/>
        </w:rPr>
        <w:t>Их скалярное произведение равно</w:t>
      </w:r>
      <w:r w:rsidRPr="00ED66D1">
        <w:rPr>
          <w:rFonts w:eastAsiaTheme="minorEastAsia"/>
        </w:rPr>
        <w:t xml:space="preserve">: </w:t>
      </w:r>
      <m:oMath>
        <m:r>
          <w:rPr>
            <w:rFonts w:ascii="Cambria Math" w:eastAsiaTheme="minorEastAsia" w:hAnsi="Cambria Math"/>
            <w:lang w:val="en-US"/>
          </w:rPr>
          <m:t>V</m:t>
        </m:r>
        <m:r>
          <w:rPr>
            <w:rFonts w:ascii="Cambria Math" w:eastAsiaTheme="minorEastAsia" w:hAnsi="Cambria Math"/>
          </w:rPr>
          <m:t>*W=v1w1+v2w2+v3w3+v4w4</m:t>
        </m:r>
      </m:oMath>
      <w:r w:rsidRPr="00ED66D1">
        <w:rPr>
          <w:rFonts w:eastAsiaTheme="minorEastAsia"/>
        </w:rPr>
        <w:t>.</w:t>
      </w:r>
    </w:p>
    <w:p w14:paraId="61A0FA89" w14:textId="1AF214FE" w:rsidR="00ED66D1" w:rsidRDefault="00ED66D1" w:rsidP="002F1F3B">
      <w:pPr>
        <w:pStyle w:val="a3"/>
        <w:ind w:left="0" w:firstLine="709"/>
        <w:jc w:val="both"/>
        <w:rPr>
          <w:rFonts w:eastAsiaTheme="minorEastAsia"/>
        </w:rPr>
      </w:pPr>
      <w:r>
        <w:rPr>
          <w:rFonts w:eastAsiaTheme="minorEastAsia"/>
        </w:rPr>
        <w:t>Это равенство можно переписать в виде</w:t>
      </w:r>
      <w:r w:rsidRPr="00ED66D1">
        <w:rPr>
          <w:rFonts w:eastAsiaTheme="minorEastAsia"/>
        </w:rPr>
        <w:t>:</w:t>
      </w:r>
    </w:p>
    <w:p w14:paraId="541C13A9" w14:textId="216DB29E" w:rsidR="00ED66D1" w:rsidRPr="00ED66D1" w:rsidRDefault="00ED66D1" w:rsidP="002F1F3B">
      <w:pPr>
        <w:pStyle w:val="a3"/>
        <w:ind w:left="0" w:firstLine="709"/>
        <w:jc w:val="both"/>
        <w:rPr>
          <w:i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V*W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1+w2</m:t>
              </m:r>
            </m:e>
          </m:d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2+w1</m:t>
              </m:r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3*w4</m:t>
              </m:r>
            </m:e>
          </m:d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v4+v3</m:t>
              </m:r>
            </m:e>
          </m:d>
          <m:r>
            <w:rPr>
              <w:rFonts w:ascii="Cambria Math" w:hAnsi="Cambria Math"/>
            </w:rPr>
            <m:t>-v1*v2-v3*v4-w1*w2-w3*w4.</m:t>
          </m:r>
        </m:oMath>
      </m:oMathPara>
    </w:p>
    <w:p w14:paraId="64640562" w14:textId="6A4864F2" w:rsidR="000B124E" w:rsidRDefault="00ED66D1" w:rsidP="002F1F3B">
      <w:pPr>
        <w:pStyle w:val="a3"/>
        <w:ind w:left="0" w:firstLine="709"/>
        <w:jc w:val="both"/>
      </w:pPr>
      <w:r>
        <w:t>Не очевидным остаётся тот факт</w:t>
      </w:r>
      <w:r w:rsidRPr="00ED66D1">
        <w:t xml:space="preserve">, </w:t>
      </w:r>
      <w:r>
        <w:t>что выражение в правой части формулы 2 допускает предварительную обработку</w:t>
      </w:r>
      <w:r w:rsidRPr="00ED66D1">
        <w:t xml:space="preserve">: </w:t>
      </w:r>
      <w:r>
        <w:t>его части можно вычислить заранее и запомнить для каждой строки первой матрицы и для каждого столбца второй</w:t>
      </w:r>
      <w:r w:rsidRPr="00ED66D1">
        <w:t xml:space="preserve">, </w:t>
      </w:r>
      <w:r>
        <w:t>что позволяет выполнять для каждого элемента лишь первые два умножения и последующие 5 сложений</w:t>
      </w:r>
      <w:r w:rsidRPr="00ED66D1">
        <w:t xml:space="preserve">, </w:t>
      </w:r>
      <w:r>
        <w:t>а также дополнительно два сложения</w:t>
      </w:r>
      <w:r w:rsidRPr="00ED66D1">
        <w:t>.</w:t>
      </w:r>
    </w:p>
    <w:p w14:paraId="765574F9" w14:textId="47756539" w:rsidR="00ED66D1" w:rsidRDefault="00ED66D1" w:rsidP="002F1F3B">
      <w:pPr>
        <w:pStyle w:val="a3"/>
        <w:ind w:left="0" w:firstLine="709"/>
        <w:jc w:val="both"/>
      </w:pPr>
    </w:p>
    <w:p w14:paraId="7DB923C7" w14:textId="1A955FD7" w:rsidR="00ED66D1" w:rsidRDefault="00ED66D1" w:rsidP="002F1F3B">
      <w:pPr>
        <w:pStyle w:val="a3"/>
        <w:ind w:left="0" w:firstLine="709"/>
        <w:jc w:val="both"/>
      </w:pPr>
    </w:p>
    <w:p w14:paraId="6F8A8043" w14:textId="0CDE0F46" w:rsidR="00ED66D1" w:rsidRDefault="00ED66D1" w:rsidP="002F1F3B">
      <w:pPr>
        <w:pStyle w:val="a3"/>
        <w:ind w:left="0" w:firstLine="709"/>
        <w:jc w:val="both"/>
      </w:pPr>
    </w:p>
    <w:p w14:paraId="3DFCB7FD" w14:textId="635C1DB6" w:rsidR="00ED66D1" w:rsidRDefault="00ED66D1" w:rsidP="002F1F3B">
      <w:pPr>
        <w:pStyle w:val="a3"/>
        <w:ind w:left="0" w:firstLine="709"/>
        <w:jc w:val="both"/>
      </w:pPr>
    </w:p>
    <w:p w14:paraId="5FECB34C" w14:textId="7D10A330" w:rsidR="00ED66D1" w:rsidRDefault="00ED66D1" w:rsidP="002F1F3B">
      <w:pPr>
        <w:pStyle w:val="a3"/>
        <w:ind w:left="0" w:firstLine="709"/>
        <w:jc w:val="both"/>
      </w:pPr>
    </w:p>
    <w:p w14:paraId="025169C5" w14:textId="0AF6BA3C" w:rsidR="00ED66D1" w:rsidRDefault="00ED66D1" w:rsidP="002F1F3B">
      <w:pPr>
        <w:pStyle w:val="a3"/>
        <w:ind w:left="0" w:firstLine="709"/>
        <w:jc w:val="both"/>
      </w:pPr>
    </w:p>
    <w:p w14:paraId="365338A2" w14:textId="24B38819" w:rsidR="00ED66D1" w:rsidRDefault="00ED66D1" w:rsidP="002F1F3B">
      <w:pPr>
        <w:pStyle w:val="a3"/>
        <w:ind w:left="0" w:firstLine="709"/>
        <w:jc w:val="both"/>
      </w:pPr>
    </w:p>
    <w:p w14:paraId="1678E427" w14:textId="7B12C36A" w:rsidR="00ED66D1" w:rsidRDefault="00ED66D1" w:rsidP="002F1F3B">
      <w:pPr>
        <w:pStyle w:val="a3"/>
        <w:ind w:left="0" w:firstLine="709"/>
        <w:jc w:val="both"/>
      </w:pPr>
    </w:p>
    <w:p w14:paraId="19DFA3FC" w14:textId="10599727" w:rsidR="00ED66D1" w:rsidRDefault="00ED66D1" w:rsidP="002F1F3B">
      <w:pPr>
        <w:pStyle w:val="a3"/>
        <w:ind w:left="0" w:firstLine="709"/>
        <w:jc w:val="both"/>
      </w:pPr>
    </w:p>
    <w:p w14:paraId="580860E0" w14:textId="6AE8081C" w:rsidR="00ED66D1" w:rsidRDefault="00ED66D1" w:rsidP="002F1F3B">
      <w:pPr>
        <w:pStyle w:val="a3"/>
        <w:ind w:left="0" w:firstLine="709"/>
        <w:jc w:val="both"/>
      </w:pPr>
    </w:p>
    <w:p w14:paraId="628C1235" w14:textId="72E5F1E6" w:rsidR="00ED66D1" w:rsidRDefault="00ED66D1" w:rsidP="002F1F3B">
      <w:pPr>
        <w:pStyle w:val="a3"/>
        <w:ind w:left="0" w:firstLine="709"/>
        <w:jc w:val="both"/>
      </w:pPr>
    </w:p>
    <w:p w14:paraId="7A7E0A60" w14:textId="13E46D88" w:rsidR="00ED66D1" w:rsidRDefault="00ED66D1" w:rsidP="002F1F3B">
      <w:pPr>
        <w:pStyle w:val="a3"/>
        <w:ind w:left="0" w:firstLine="709"/>
        <w:jc w:val="both"/>
      </w:pPr>
    </w:p>
    <w:p w14:paraId="3D4AC7F5" w14:textId="5E164490" w:rsidR="00ED66D1" w:rsidRDefault="00ED66D1" w:rsidP="002F1F3B">
      <w:pPr>
        <w:pStyle w:val="a3"/>
        <w:ind w:left="0" w:firstLine="709"/>
        <w:jc w:val="both"/>
      </w:pPr>
    </w:p>
    <w:p w14:paraId="17512946" w14:textId="04020B3A" w:rsidR="00ED66D1" w:rsidRDefault="00ED66D1" w:rsidP="002F1F3B">
      <w:pPr>
        <w:pStyle w:val="a3"/>
        <w:ind w:left="0" w:firstLine="709"/>
        <w:jc w:val="both"/>
      </w:pPr>
    </w:p>
    <w:p w14:paraId="5D755CBA" w14:textId="6D7EF8E8" w:rsidR="00ED66D1" w:rsidRDefault="00ED66D1" w:rsidP="002F1F3B">
      <w:pPr>
        <w:pStyle w:val="a3"/>
        <w:ind w:left="0" w:firstLine="709"/>
        <w:jc w:val="both"/>
      </w:pPr>
    </w:p>
    <w:p w14:paraId="3B1FD345" w14:textId="0EEBFE50" w:rsidR="00ED66D1" w:rsidRDefault="00ED66D1" w:rsidP="002F1F3B">
      <w:pPr>
        <w:pStyle w:val="a3"/>
        <w:ind w:left="0" w:firstLine="709"/>
        <w:jc w:val="both"/>
      </w:pPr>
    </w:p>
    <w:p w14:paraId="0E87FD6F" w14:textId="4AD49628" w:rsidR="00ED66D1" w:rsidRDefault="00ED66D1" w:rsidP="002F1F3B">
      <w:pPr>
        <w:pStyle w:val="a3"/>
        <w:ind w:left="0" w:firstLine="709"/>
        <w:jc w:val="both"/>
      </w:pPr>
    </w:p>
    <w:p w14:paraId="589149EE" w14:textId="789F0C39" w:rsidR="00ED66D1" w:rsidRDefault="00ED66D1" w:rsidP="002F1F3B">
      <w:pPr>
        <w:pStyle w:val="a3"/>
        <w:ind w:left="0" w:firstLine="709"/>
        <w:jc w:val="both"/>
      </w:pPr>
    </w:p>
    <w:p w14:paraId="08A4E1D1" w14:textId="5E6DE871" w:rsidR="00ED66D1" w:rsidRDefault="00ED66D1" w:rsidP="002F1F3B">
      <w:pPr>
        <w:pStyle w:val="a3"/>
        <w:ind w:left="0" w:firstLine="709"/>
        <w:jc w:val="both"/>
      </w:pPr>
    </w:p>
    <w:p w14:paraId="397B1D7A" w14:textId="56C5F05D" w:rsidR="00ED66D1" w:rsidRDefault="00ED66D1" w:rsidP="002F1F3B">
      <w:pPr>
        <w:pStyle w:val="a3"/>
        <w:ind w:left="0" w:firstLine="709"/>
        <w:jc w:val="both"/>
      </w:pPr>
    </w:p>
    <w:p w14:paraId="02A30877" w14:textId="05D74A0B" w:rsidR="00ED66D1" w:rsidRDefault="00ED66D1" w:rsidP="002F1F3B">
      <w:pPr>
        <w:pStyle w:val="a3"/>
        <w:ind w:left="0" w:firstLine="709"/>
        <w:jc w:val="both"/>
      </w:pPr>
    </w:p>
    <w:p w14:paraId="2F404CB4" w14:textId="436F9248" w:rsidR="00ED66D1" w:rsidRDefault="00ED66D1" w:rsidP="002F1F3B">
      <w:pPr>
        <w:pStyle w:val="a3"/>
        <w:ind w:left="0" w:firstLine="709"/>
        <w:jc w:val="both"/>
      </w:pPr>
    </w:p>
    <w:p w14:paraId="2A4BB424" w14:textId="4C46BC68" w:rsidR="00ED66D1" w:rsidRDefault="00ED66D1" w:rsidP="002F1F3B">
      <w:pPr>
        <w:pStyle w:val="a3"/>
        <w:ind w:left="0" w:firstLine="709"/>
        <w:jc w:val="both"/>
      </w:pPr>
    </w:p>
    <w:p w14:paraId="50B6C2D0" w14:textId="53BB8239" w:rsidR="00ED66D1" w:rsidRDefault="00ED66D1" w:rsidP="002F1F3B">
      <w:pPr>
        <w:pStyle w:val="a3"/>
        <w:ind w:left="0" w:firstLine="709"/>
        <w:jc w:val="both"/>
      </w:pPr>
    </w:p>
    <w:p w14:paraId="1F607E0F" w14:textId="77777777" w:rsidR="002A3EB1" w:rsidRPr="00ED66D1" w:rsidRDefault="002A3EB1" w:rsidP="002A3EB1">
      <w:pPr>
        <w:jc w:val="both"/>
      </w:pPr>
    </w:p>
    <w:p w14:paraId="60659378" w14:textId="474E152D" w:rsidR="00ED66D1" w:rsidRPr="00031410" w:rsidRDefault="006F742B" w:rsidP="00031410">
      <w:pPr>
        <w:pStyle w:val="1"/>
        <w:numPr>
          <w:ilvl w:val="0"/>
          <w:numId w:val="35"/>
        </w:numPr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8" w:name="_Toc21709524"/>
      <w:bookmarkStart w:id="9" w:name="_Toc24027030"/>
      <w:r w:rsidRPr="00031410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Кон</w:t>
      </w:r>
      <w:bookmarkStart w:id="10" w:name="_GoBack"/>
      <w:bookmarkEnd w:id="10"/>
      <w:r w:rsidRPr="00031410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структорская часть</w:t>
      </w:r>
      <w:bookmarkEnd w:id="8"/>
      <w:bookmarkEnd w:id="9"/>
    </w:p>
    <w:p w14:paraId="70A212E2" w14:textId="208688D4" w:rsidR="00ED66D1" w:rsidRDefault="00ED66D1" w:rsidP="002A3EB1">
      <w:pPr>
        <w:ind w:firstLine="709"/>
      </w:pPr>
      <w:r>
        <w:t xml:space="preserve">В данном разделе </w:t>
      </w:r>
      <w:r w:rsidR="00A96B5D">
        <w:t>размещены схемы алгоритмов</w:t>
      </w:r>
      <w:r w:rsidR="00A96B5D" w:rsidRPr="00A96B5D">
        <w:t>.</w:t>
      </w:r>
    </w:p>
    <w:p w14:paraId="643BF612" w14:textId="3DE35509" w:rsidR="00A96B5D" w:rsidRDefault="00A96B5D" w:rsidP="00A96B5D">
      <w:pPr>
        <w:pStyle w:val="2"/>
      </w:pPr>
      <w:r w:rsidRPr="002A3EB1">
        <w:tab/>
      </w:r>
      <w:bookmarkStart w:id="11" w:name="_Toc24027031"/>
      <w:r w:rsidRPr="002A3EB1">
        <w:t xml:space="preserve">2.1 </w:t>
      </w:r>
      <w:r>
        <w:t>Разработка реализаций алгоритмов</w:t>
      </w:r>
      <w:bookmarkEnd w:id="11"/>
    </w:p>
    <w:p w14:paraId="5542183B" w14:textId="38D8226A" w:rsidR="00A96B5D" w:rsidRDefault="00A96B5D" w:rsidP="002B5D2C">
      <w:r>
        <w:tab/>
      </w:r>
      <w:r w:rsidR="00FF57BB">
        <w:t>Ниже на приведены схемы алгоритмов решения поставленных задач</w:t>
      </w:r>
    </w:p>
    <w:p w14:paraId="56AD07F6" w14:textId="54DCD97E" w:rsidR="00FF57BB" w:rsidRPr="00FF57BB" w:rsidRDefault="00FF57BB" w:rsidP="002B5D2C">
      <w:pPr>
        <w:rPr>
          <w:lang w:val="en-US"/>
        </w:rPr>
      </w:pPr>
      <w:r>
        <w:t>Классический алгоритм умножения матриц</w:t>
      </w:r>
    </w:p>
    <w:p w14:paraId="3E6FCB7A" w14:textId="61DDD5EB" w:rsidR="00FF57BB" w:rsidRPr="00FF57BB" w:rsidRDefault="008C2078" w:rsidP="002B5D2C">
      <w:r>
        <w:rPr>
          <w:noProof/>
        </w:rPr>
        <w:object w:dxaOrig="5566" w:dyaOrig="12750" w14:anchorId="2CB0D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alt="" style="width:241.3pt;height:553.8pt;mso-width-percent:0;mso-height-percent:0;mso-width-percent:0;mso-height-percent:0" o:ole="">
            <v:imagedata r:id="rId7" o:title=""/>
          </v:shape>
          <o:OLEObject Type="Embed" ProgID="Visio.Drawing.15" ShapeID="_x0000_i1035" DrawAspect="Content" ObjectID="_1634639984" r:id="rId8"/>
        </w:object>
      </w:r>
    </w:p>
    <w:p w14:paraId="79B35AFA" w14:textId="77777777" w:rsidR="002B5D2C" w:rsidRPr="002B5D2C" w:rsidRDefault="002B5D2C" w:rsidP="002B5D2C">
      <w:pPr>
        <w:rPr>
          <w:lang w:val="en-US"/>
        </w:rPr>
      </w:pPr>
    </w:p>
    <w:p w14:paraId="03BA245E" w14:textId="0D6513C0" w:rsidR="00ED66D1" w:rsidRPr="00FF57BB" w:rsidRDefault="00FF57BB" w:rsidP="002B5D2C">
      <w:pPr>
        <w:rPr>
          <w:lang w:val="en-US"/>
        </w:rPr>
      </w:pPr>
      <w:r>
        <w:t>Алгоритм умножения Винограда</w:t>
      </w:r>
    </w:p>
    <w:p w14:paraId="1D7BC382" w14:textId="3008045B" w:rsidR="00FF57BB" w:rsidRPr="00FF57BB" w:rsidRDefault="008C2078" w:rsidP="002B5D2C">
      <w:pPr>
        <w:rPr>
          <w:lang w:val="en-US"/>
        </w:rPr>
      </w:pPr>
      <w:r>
        <w:rPr>
          <w:noProof/>
        </w:rPr>
        <w:object w:dxaOrig="7170" w:dyaOrig="13711" w14:anchorId="34DD2518">
          <v:shape id="_x0000_i1034" type="#_x0000_t75" alt="" style="width:357.7pt;height:685.55pt;mso-width-percent:0;mso-height-percent:0;mso-width-percent:0;mso-height-percent:0" o:ole="">
            <v:imagedata r:id="rId9" o:title=""/>
          </v:shape>
          <o:OLEObject Type="Embed" ProgID="Visio.Drawing.15" ShapeID="_x0000_i1034" DrawAspect="Content" ObjectID="_1634639985" r:id="rId10"/>
        </w:object>
      </w:r>
    </w:p>
    <w:p w14:paraId="2A4BE77F" w14:textId="7BF0756A" w:rsidR="00ED66D1" w:rsidRDefault="008C2078" w:rsidP="002B5D2C">
      <w:r>
        <w:rPr>
          <w:noProof/>
        </w:rPr>
        <w:object w:dxaOrig="3090" w:dyaOrig="8536" w14:anchorId="25D212C5">
          <v:shape id="_x0000_i1033" type="#_x0000_t75" alt="" style="width:155.5pt;height:427.4pt;mso-width-percent:0;mso-height-percent:0;mso-width-percent:0;mso-height-percent:0" o:ole="">
            <v:imagedata r:id="rId11" o:title=""/>
          </v:shape>
          <o:OLEObject Type="Embed" ProgID="Visio.Drawing.15" ShapeID="_x0000_i1033" DrawAspect="Content" ObjectID="_1634639986" r:id="rId12"/>
        </w:object>
      </w:r>
      <w:r>
        <w:rPr>
          <w:noProof/>
        </w:rPr>
        <w:object w:dxaOrig="3090" w:dyaOrig="8536" w14:anchorId="0229E545">
          <v:shape id="_x0000_i1032" type="#_x0000_t75" alt="" style="width:155.5pt;height:427.4pt;mso-width-percent:0;mso-height-percent:0;mso-width-percent:0;mso-height-percent:0" o:ole="">
            <v:imagedata r:id="rId13" o:title=""/>
          </v:shape>
          <o:OLEObject Type="Embed" ProgID="Visio.Drawing.15" ShapeID="_x0000_i1032" DrawAspect="Content" ObjectID="_1634639987" r:id="rId14"/>
        </w:object>
      </w:r>
      <w:r>
        <w:rPr>
          <w:noProof/>
        </w:rPr>
        <w:object w:dxaOrig="3195" w:dyaOrig="12915" w14:anchorId="095B66D9">
          <v:shape id="_x0000_i1031" type="#_x0000_t75" alt="" style="width:159.3pt;height:645.7pt;mso-width-percent:0;mso-height-percent:0;mso-width-percent:0;mso-height-percent:0" o:ole="">
            <v:imagedata r:id="rId15" o:title=""/>
          </v:shape>
          <o:OLEObject Type="Embed" ProgID="Visio.Drawing.15" ShapeID="_x0000_i1031" DrawAspect="Content" ObjectID="_1634639988" r:id="rId16"/>
        </w:object>
      </w:r>
    </w:p>
    <w:p w14:paraId="05C753FB" w14:textId="7450CB07" w:rsidR="00FF57BB" w:rsidRDefault="00FF57BB" w:rsidP="002B5D2C">
      <w:pPr>
        <w:rPr>
          <w:b/>
          <w:bCs/>
          <w:sz w:val="36"/>
          <w:szCs w:val="24"/>
        </w:rPr>
      </w:pPr>
    </w:p>
    <w:p w14:paraId="6C19E307" w14:textId="6726971B" w:rsidR="00ED66D1" w:rsidRDefault="00ED66D1" w:rsidP="002B5D2C">
      <w:pPr>
        <w:rPr>
          <w:b/>
          <w:bCs/>
          <w:sz w:val="36"/>
          <w:szCs w:val="24"/>
        </w:rPr>
      </w:pPr>
    </w:p>
    <w:p w14:paraId="4E7FE31D" w14:textId="78E8F1C5" w:rsidR="00ED66D1" w:rsidRDefault="008C2078" w:rsidP="002B5D2C">
      <w:pPr>
        <w:rPr>
          <w:b/>
          <w:bCs/>
          <w:sz w:val="36"/>
          <w:szCs w:val="24"/>
        </w:rPr>
      </w:pPr>
      <w:r>
        <w:rPr>
          <w:noProof/>
        </w:rPr>
        <w:object w:dxaOrig="6060" w:dyaOrig="10320" w14:anchorId="04130CA5">
          <v:shape id="_x0000_i1030" type="#_x0000_t75" alt="" style="width:302.55pt;height:516.25pt;mso-width-percent:0;mso-height-percent:0;mso-width-percent:0;mso-height-percent:0" o:ole="">
            <v:imagedata r:id="rId17" o:title=""/>
          </v:shape>
          <o:OLEObject Type="Embed" ProgID="Visio.Drawing.15" ShapeID="_x0000_i1030" DrawAspect="Content" ObjectID="_1634639989" r:id="rId18"/>
        </w:object>
      </w:r>
    </w:p>
    <w:p w14:paraId="2A5AFFA9" w14:textId="5F98698F" w:rsidR="00ED66D1" w:rsidRDefault="00ED66D1" w:rsidP="002B5D2C">
      <w:pPr>
        <w:rPr>
          <w:b/>
          <w:bCs/>
          <w:sz w:val="36"/>
          <w:szCs w:val="24"/>
        </w:rPr>
      </w:pPr>
    </w:p>
    <w:p w14:paraId="75168D28" w14:textId="17BEF5E5" w:rsidR="00ED66D1" w:rsidRDefault="00ED66D1" w:rsidP="002B5D2C">
      <w:pPr>
        <w:rPr>
          <w:b/>
          <w:bCs/>
          <w:sz w:val="36"/>
          <w:szCs w:val="24"/>
        </w:rPr>
      </w:pPr>
    </w:p>
    <w:p w14:paraId="13EC09A4" w14:textId="656CA25A" w:rsidR="00ED66D1" w:rsidRDefault="00ED66D1" w:rsidP="002B5D2C">
      <w:pPr>
        <w:rPr>
          <w:b/>
          <w:bCs/>
          <w:sz w:val="36"/>
          <w:szCs w:val="24"/>
        </w:rPr>
      </w:pPr>
    </w:p>
    <w:p w14:paraId="139D4E22" w14:textId="716DBBE1" w:rsidR="00ED66D1" w:rsidRDefault="00ED66D1" w:rsidP="002B5D2C">
      <w:pPr>
        <w:rPr>
          <w:b/>
          <w:bCs/>
          <w:sz w:val="36"/>
          <w:szCs w:val="24"/>
        </w:rPr>
      </w:pPr>
    </w:p>
    <w:p w14:paraId="19CD92A3" w14:textId="28755E20" w:rsidR="00ED66D1" w:rsidRDefault="00ED66D1" w:rsidP="002B5D2C">
      <w:pPr>
        <w:rPr>
          <w:b/>
          <w:bCs/>
          <w:sz w:val="36"/>
          <w:szCs w:val="24"/>
        </w:rPr>
      </w:pPr>
    </w:p>
    <w:p w14:paraId="39A8C638" w14:textId="69F76AB8" w:rsidR="00ED66D1" w:rsidRDefault="00ED66D1" w:rsidP="002B5D2C">
      <w:pPr>
        <w:rPr>
          <w:b/>
          <w:bCs/>
          <w:sz w:val="36"/>
          <w:szCs w:val="24"/>
        </w:rPr>
      </w:pPr>
    </w:p>
    <w:p w14:paraId="53C60C0E" w14:textId="3BB14E3B" w:rsidR="00ED66D1" w:rsidRDefault="00ED66D1" w:rsidP="002B5D2C">
      <w:pPr>
        <w:rPr>
          <w:b/>
          <w:bCs/>
          <w:sz w:val="36"/>
          <w:szCs w:val="24"/>
        </w:rPr>
      </w:pPr>
    </w:p>
    <w:p w14:paraId="1C131416" w14:textId="7CE4633C" w:rsidR="00ED66D1" w:rsidRPr="00FF57BB" w:rsidRDefault="00FF57BB" w:rsidP="002B5D2C">
      <w:pPr>
        <w:rPr>
          <w:lang w:val="en-US"/>
        </w:rPr>
      </w:pPr>
      <w:r>
        <w:lastRenderedPageBreak/>
        <w:t>Оптимизированный алгоритм Винограда</w:t>
      </w:r>
    </w:p>
    <w:p w14:paraId="60C002EF" w14:textId="1FAE095C" w:rsidR="00FF57BB" w:rsidRPr="00FF57BB" w:rsidRDefault="008C2078" w:rsidP="002B5D2C">
      <w:pPr>
        <w:rPr>
          <w:lang w:val="en-US"/>
        </w:rPr>
      </w:pPr>
      <w:r>
        <w:rPr>
          <w:noProof/>
        </w:rPr>
        <w:object w:dxaOrig="7170" w:dyaOrig="13711" w14:anchorId="3C1FE82E">
          <v:shape id="_x0000_i1029" type="#_x0000_t75" alt="" style="width:357.7pt;height:685.55pt;mso-width-percent:0;mso-height-percent:0;mso-width-percent:0;mso-height-percent:0" o:ole="">
            <v:imagedata r:id="rId19" o:title=""/>
          </v:shape>
          <o:OLEObject Type="Embed" ProgID="Visio.Drawing.15" ShapeID="_x0000_i1029" DrawAspect="Content" ObjectID="_1634639990" r:id="rId20"/>
        </w:object>
      </w:r>
    </w:p>
    <w:p w14:paraId="068B8614" w14:textId="60468F6A" w:rsidR="00FF57BB" w:rsidRDefault="008C2078" w:rsidP="002B5D2C">
      <w:r>
        <w:rPr>
          <w:noProof/>
        </w:rPr>
        <w:object w:dxaOrig="3090" w:dyaOrig="8536" w14:anchorId="212095EC">
          <v:shape id="_x0000_i1028" type="#_x0000_t75" alt="" style="width:155.5pt;height:427.4pt;mso-width-percent:0;mso-height-percent:0;mso-width-percent:0;mso-height-percent:0" o:ole="">
            <v:imagedata r:id="rId21" o:title=""/>
          </v:shape>
          <o:OLEObject Type="Embed" ProgID="Visio.Drawing.15" ShapeID="_x0000_i1028" DrawAspect="Content" ObjectID="_1634639991" r:id="rId22"/>
        </w:object>
      </w:r>
      <w:r>
        <w:rPr>
          <w:noProof/>
        </w:rPr>
        <w:object w:dxaOrig="3090" w:dyaOrig="8536" w14:anchorId="0D1196B0">
          <v:shape id="_x0000_i1027" type="#_x0000_t75" alt="" style="width:155.5pt;height:427.4pt;mso-width-percent:0;mso-height-percent:0;mso-width-percent:0;mso-height-percent:0" o:ole="">
            <v:imagedata r:id="rId23" o:title=""/>
          </v:shape>
          <o:OLEObject Type="Embed" ProgID="Visio.Drawing.15" ShapeID="_x0000_i1027" DrawAspect="Content" ObjectID="_1634639992" r:id="rId24"/>
        </w:object>
      </w:r>
      <w:r>
        <w:rPr>
          <w:noProof/>
        </w:rPr>
        <w:object w:dxaOrig="3195" w:dyaOrig="12915" w14:anchorId="3197F54F">
          <v:shape id="_x0000_i1026" type="#_x0000_t75" alt="" style="width:159.3pt;height:645.7pt;mso-width-percent:0;mso-height-percent:0;mso-width-percent:0;mso-height-percent:0" o:ole="">
            <v:imagedata r:id="rId25" o:title=""/>
          </v:shape>
          <o:OLEObject Type="Embed" ProgID="Visio.Drawing.15" ShapeID="_x0000_i1026" DrawAspect="Content" ObjectID="_1634639993" r:id="rId26"/>
        </w:object>
      </w:r>
    </w:p>
    <w:p w14:paraId="523586E2" w14:textId="6A846E55" w:rsidR="00FF57BB" w:rsidRPr="00FF57BB" w:rsidRDefault="008C2078" w:rsidP="002B5D2C">
      <w:r>
        <w:rPr>
          <w:noProof/>
        </w:rPr>
        <w:object w:dxaOrig="5791" w:dyaOrig="9916" w14:anchorId="100646AE">
          <v:shape id="_x0000_i1025" type="#_x0000_t75" alt="" style="width:290.3pt;height:496.35pt;mso-width-percent:0;mso-height-percent:0;mso-width-percent:0;mso-height-percent:0" o:ole="">
            <v:imagedata r:id="rId27" o:title=""/>
          </v:shape>
          <o:OLEObject Type="Embed" ProgID="Visio.Drawing.15" ShapeID="_x0000_i1025" DrawAspect="Content" ObjectID="_1634639994" r:id="rId28"/>
        </w:object>
      </w:r>
    </w:p>
    <w:p w14:paraId="576133C4" w14:textId="470040F0" w:rsidR="00ED66D1" w:rsidRDefault="00ED66D1" w:rsidP="002B5D2C">
      <w:pPr>
        <w:rPr>
          <w:b/>
          <w:bCs/>
          <w:sz w:val="36"/>
          <w:szCs w:val="24"/>
        </w:rPr>
      </w:pPr>
    </w:p>
    <w:p w14:paraId="6FC81DD6" w14:textId="6DB84794" w:rsidR="00ED66D1" w:rsidRDefault="00ED66D1" w:rsidP="002B5D2C">
      <w:pPr>
        <w:rPr>
          <w:b/>
          <w:bCs/>
          <w:sz w:val="36"/>
          <w:szCs w:val="24"/>
        </w:rPr>
      </w:pPr>
    </w:p>
    <w:p w14:paraId="519EE3EA" w14:textId="71F0D0A0" w:rsidR="00ED66D1" w:rsidRDefault="00ED66D1" w:rsidP="002B5D2C">
      <w:pPr>
        <w:rPr>
          <w:b/>
          <w:bCs/>
          <w:sz w:val="36"/>
          <w:szCs w:val="24"/>
        </w:rPr>
      </w:pPr>
    </w:p>
    <w:p w14:paraId="3E8072E0" w14:textId="014395CC" w:rsidR="00ED66D1" w:rsidRDefault="00ED66D1" w:rsidP="002B5D2C">
      <w:pPr>
        <w:rPr>
          <w:b/>
          <w:bCs/>
          <w:sz w:val="36"/>
          <w:szCs w:val="24"/>
        </w:rPr>
      </w:pPr>
    </w:p>
    <w:p w14:paraId="18D65FEB" w14:textId="64FB1F44" w:rsidR="00ED66D1" w:rsidRDefault="00ED66D1" w:rsidP="002B5D2C">
      <w:pPr>
        <w:rPr>
          <w:b/>
          <w:bCs/>
          <w:sz w:val="36"/>
          <w:szCs w:val="24"/>
        </w:rPr>
      </w:pPr>
    </w:p>
    <w:p w14:paraId="10EB6A65" w14:textId="356971AB" w:rsidR="00ED66D1" w:rsidRDefault="00ED66D1" w:rsidP="002B5D2C">
      <w:pPr>
        <w:rPr>
          <w:b/>
          <w:bCs/>
          <w:sz w:val="36"/>
          <w:szCs w:val="24"/>
        </w:rPr>
      </w:pPr>
    </w:p>
    <w:p w14:paraId="293A864A" w14:textId="29433497" w:rsidR="00ED66D1" w:rsidRDefault="00ED66D1" w:rsidP="002B5D2C">
      <w:pPr>
        <w:rPr>
          <w:b/>
          <w:bCs/>
          <w:sz w:val="36"/>
          <w:szCs w:val="24"/>
        </w:rPr>
      </w:pPr>
    </w:p>
    <w:p w14:paraId="6DA3B3EC" w14:textId="3F90FDB2" w:rsidR="00FF57BB" w:rsidRPr="00FF57BB" w:rsidRDefault="00FF57BB" w:rsidP="00446401">
      <w:pPr>
        <w:pStyle w:val="2"/>
        <w:ind w:left="709"/>
      </w:pPr>
      <w:bookmarkStart w:id="12" w:name="_Toc24027032"/>
      <w:r w:rsidRPr="002A3EB1">
        <w:lastRenderedPageBreak/>
        <w:t xml:space="preserve">2.2 </w:t>
      </w:r>
      <w:r>
        <w:t>Расчёт трудоёмкости</w:t>
      </w:r>
      <w:bookmarkEnd w:id="12"/>
    </w:p>
    <w:p w14:paraId="3C3A5E6B" w14:textId="77777777" w:rsidR="00FF57BB" w:rsidRDefault="00FF57BB" w:rsidP="00446401">
      <w:pPr>
        <w:pStyle w:val="a3"/>
        <w:spacing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 xml:space="preserve">Пусть заданы 2 матрица размерностями </w:t>
      </w:r>
      <w:r>
        <w:rPr>
          <w:color w:val="000000" w:themeColor="text1"/>
          <w:lang w:val="en-US"/>
        </w:rPr>
        <w:t>m</w:t>
      </w:r>
      <w:r w:rsidRPr="00456973">
        <w:rPr>
          <w:color w:val="000000" w:themeColor="text1"/>
        </w:rPr>
        <w:t>*</w:t>
      </w:r>
      <w:r>
        <w:rPr>
          <w:color w:val="000000" w:themeColor="text1"/>
          <w:lang w:val="en-US"/>
        </w:rPr>
        <w:t>n</w:t>
      </w:r>
      <w:r w:rsidRPr="00456973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u</w:t>
      </w:r>
      <w:r w:rsidRPr="00456973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n</w:t>
      </w:r>
      <w:r w:rsidRPr="00456973">
        <w:rPr>
          <w:color w:val="000000" w:themeColor="text1"/>
        </w:rPr>
        <w:t xml:space="preserve"> * </w:t>
      </w:r>
      <w:r>
        <w:rPr>
          <w:color w:val="000000" w:themeColor="text1"/>
          <w:lang w:val="en-US"/>
        </w:rPr>
        <w:t>q</w:t>
      </w:r>
      <w:r w:rsidRPr="00456973">
        <w:rPr>
          <w:color w:val="000000" w:themeColor="text1"/>
        </w:rPr>
        <w:t xml:space="preserve">. </w:t>
      </w:r>
      <w:r>
        <w:rPr>
          <w:color w:val="000000" w:themeColor="text1"/>
        </w:rPr>
        <w:t>Используя выше представленную модель вычислений, произведем расчет трудоемкости алгоритмов умножения матриц.</w:t>
      </w:r>
    </w:p>
    <w:p w14:paraId="2645081D" w14:textId="77777777" w:rsidR="00FF57BB" w:rsidRPr="00456973" w:rsidRDefault="00FF57BB" w:rsidP="00446401">
      <w:pPr>
        <w:pStyle w:val="a3"/>
        <w:numPr>
          <w:ilvl w:val="0"/>
          <w:numId w:val="20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>Стандартный алгоритм</w:t>
      </w:r>
    </w:p>
    <w:p w14:paraId="415500D3" w14:textId="77777777" w:rsidR="00FF57BB" w:rsidRPr="00456973" w:rsidRDefault="008C2078" w:rsidP="00446401">
      <w:pPr>
        <w:spacing w:line="240" w:lineRule="auto"/>
        <w:ind w:firstLine="709"/>
        <w:rPr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стд</m:t>
              </m:r>
            </m:sub>
          </m:sSub>
          <m:r>
            <w:rPr>
              <w:rFonts w:ascii="Cambria Math" w:hAnsi="Cambria Math"/>
              <w:color w:val="000000" w:themeColor="text1"/>
            </w:rPr>
            <m:t>=2+</m:t>
          </m:r>
          <m:r>
            <w:rPr>
              <w:rFonts w:ascii="Cambria Math" w:hAnsi="Cambria Math"/>
              <w:color w:val="000000" w:themeColor="text1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 w:themeColor="text1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 w:themeColor="text1"/>
                  <w:lang w:val="en-US"/>
                </w:rPr>
                <m:t>2+2+Q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lang w:val="en-US"/>
                    </w:rPr>
                    <m:t>2+2+N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 w:themeColor="text1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 w:themeColor="text1"/>
                          <w:lang w:val="en-US"/>
                        </w:rPr>
                        <m:t>2+8+1+1+1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  <w:color w:val="000000" w:themeColor="text1"/>
              <w:lang w:val="en-US"/>
            </w:rPr>
            <m:t>=13MNQ+4MQ+4M+2 ≈13MNQ</m:t>
          </m:r>
        </m:oMath>
      </m:oMathPara>
    </w:p>
    <w:p w14:paraId="750D72A5" w14:textId="77777777" w:rsidR="00FF57BB" w:rsidRPr="00312BEE" w:rsidRDefault="00FF57BB" w:rsidP="00446401">
      <w:pPr>
        <w:pStyle w:val="a3"/>
        <w:numPr>
          <w:ilvl w:val="0"/>
          <w:numId w:val="20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>Алгоритм Винограда</w:t>
      </w:r>
      <w:r>
        <w:rPr>
          <w:color w:val="000000" w:themeColor="text1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>MN+5M+2</m:t>
          </m:r>
        </m:oMath>
      </m:oMathPara>
    </w:p>
    <w:p w14:paraId="1FF41589" w14:textId="77777777" w:rsidR="00FF57BB" w:rsidRPr="00312BEE" w:rsidRDefault="008C2078" w:rsidP="00446401">
      <w:pPr>
        <w:pStyle w:val="a3"/>
        <w:spacing w:line="240" w:lineRule="auto"/>
        <w:ind w:left="0" w:firstLine="709"/>
        <w:rPr>
          <w:rFonts w:eastAsiaTheme="minorEastAsia"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</w:rPr>
            <m:t>=2+Q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2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3+1+6+2+3</m:t>
                  </m:r>
                </m:e>
              </m:d>
            </m:e>
          </m:d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</w:rPr>
            <m:t>QN+5Q+2</m:t>
          </m:r>
        </m:oMath>
      </m:oMathPara>
    </w:p>
    <w:p w14:paraId="71EAEA54" w14:textId="77777777" w:rsidR="00FF57BB" w:rsidRPr="00312BEE" w:rsidRDefault="008C2078" w:rsidP="00446401">
      <w:pPr>
        <w:pStyle w:val="a3"/>
        <w:spacing w:line="240" w:lineRule="auto"/>
        <w:ind w:left="0" w:firstLine="709"/>
        <w:rPr>
          <w:rFonts w:eastAsiaTheme="minorEastAsia"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</w:rPr>
            <m:t>=2+M</m:t>
          </m:r>
          <m:d>
            <m:d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2+2+Q(2+7+3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</w:rPr>
                    <m:t>2</m:t>
                  </m:r>
                </m:den>
              </m:f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3+6+17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)</m:t>
              </m:r>
            </m:e>
          </m:d>
          <m:r>
            <w:rPr>
              <w:rFonts w:ascii="Cambria Math" w:hAnsi="Cambria Math"/>
              <w:color w:val="000000" w:themeColor="text1"/>
            </w:rPr>
            <m:t>=13MNQ+12MQ+4M+2</m:t>
          </m:r>
        </m:oMath>
      </m:oMathPara>
    </w:p>
    <w:p w14:paraId="5C2C963E" w14:textId="77777777" w:rsidR="00FF57BB" w:rsidRPr="00BC5A95" w:rsidRDefault="008C2078" w:rsidP="00446401">
      <w:pPr>
        <w:pStyle w:val="a3"/>
        <w:spacing w:line="240" w:lineRule="auto"/>
        <w:ind w:left="0" w:firstLine="709"/>
        <w:rPr>
          <w:rFonts w:eastAsiaTheme="minorEastAsia"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</w:rPr>
            <m:t>=2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12MQ+4M+2, иначе</m:t>
                    </m:r>
                  </m:e>
                </m:mr>
              </m:m>
            </m:e>
          </m:d>
        </m:oMath>
      </m:oMathPara>
    </w:p>
    <w:p w14:paraId="358CC0EF" w14:textId="77777777" w:rsidR="00FF57BB" w:rsidRPr="00BC5A95" w:rsidRDefault="00FF57BB" w:rsidP="00446401">
      <w:pPr>
        <w:pStyle w:val="a3"/>
        <w:spacing w:line="240" w:lineRule="auto"/>
        <w:ind w:left="0" w:firstLine="709"/>
        <w:rPr>
          <w:rFonts w:eastAsiaTheme="minorEastAsia"/>
          <w:color w:val="000000" w:themeColor="text1"/>
          <w:lang w:val="en-US"/>
        </w:rPr>
      </w:pPr>
    </w:p>
    <w:p w14:paraId="73D266B0" w14:textId="77777777" w:rsidR="00FF57BB" w:rsidRPr="00BC5A95" w:rsidRDefault="008C2078" w:rsidP="00446401">
      <w:pPr>
        <w:pStyle w:val="a3"/>
        <w:spacing w:line="240" w:lineRule="auto"/>
        <w:ind w:left="0" w:firstLine="709"/>
        <w:rPr>
          <w:rFonts w:eastAsiaTheme="minorEastAsia"/>
          <w:i/>
          <w:color w:val="000000" w:themeColor="text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вин</m:t>
              </m:r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 xml:space="preserve">I </m:t>
              </m:r>
            </m:sub>
          </m:sSub>
          <m:r>
            <w:rPr>
              <w:rFonts w:ascii="Cambria Math" w:hAnsi="Cambria Math"/>
              <w:color w:val="000000" w:themeColor="text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I</m:t>
              </m:r>
            </m:sub>
          </m:sSub>
          <m:r>
            <w:rPr>
              <w:rFonts w:ascii="Cambria Math" w:hAnsi="Cambria Math"/>
              <w:color w:val="000000" w:themeColor="text1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III</m:t>
              </m:r>
            </m:sub>
          </m:sSub>
          <m:r>
            <w:rPr>
              <w:rFonts w:ascii="Cambria Math" w:hAnsi="Cambria Math"/>
              <w:color w:val="000000" w:themeColor="text1"/>
            </w:rPr>
            <m:t>=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MN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5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QN+9M+8+5Q+13MNQ+12MQ+</m:t>
          </m:r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0,                       N четное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12MQ+4M+2, иначе</m:t>
                    </m:r>
                  </m:e>
                </m:mr>
              </m:m>
            </m:e>
          </m:d>
          <m:r>
            <w:rPr>
              <w:rFonts w:ascii="Cambria Math" w:hAnsi="Cambria Math"/>
              <w:color w:val="000000" w:themeColor="text1"/>
            </w:rPr>
            <m:t xml:space="preserve"> ≈13MNQ</m:t>
          </m:r>
        </m:oMath>
      </m:oMathPara>
    </w:p>
    <w:p w14:paraId="69BA7448" w14:textId="77777777" w:rsidR="00FF57BB" w:rsidRPr="00BC5A95" w:rsidRDefault="00FF57BB" w:rsidP="00446401">
      <w:pPr>
        <w:pStyle w:val="a3"/>
        <w:spacing w:line="240" w:lineRule="auto"/>
        <w:ind w:left="0" w:firstLine="709"/>
        <w:rPr>
          <w:rFonts w:eastAsiaTheme="minorEastAsia"/>
          <w:i/>
          <w:color w:val="000000" w:themeColor="text1"/>
          <w:lang w:val="en-US"/>
        </w:rPr>
      </w:pPr>
    </w:p>
    <w:p w14:paraId="310BE239" w14:textId="77777777" w:rsidR="00FF57BB" w:rsidRDefault="00FF57BB" w:rsidP="00446401">
      <w:pPr>
        <w:pStyle w:val="a3"/>
        <w:numPr>
          <w:ilvl w:val="0"/>
          <w:numId w:val="20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>Оптимизированный Алгоритм Винограда</w:t>
      </w:r>
    </w:p>
    <w:p w14:paraId="2FF2660C" w14:textId="77777777" w:rsidR="00FF57BB" w:rsidRPr="00BC5A95" w:rsidRDefault="008C2078" w:rsidP="00446401">
      <w:pPr>
        <w:spacing w:line="240" w:lineRule="auto"/>
        <w:ind w:firstLine="709"/>
        <w:rPr>
          <w:i/>
          <w:color w:val="000000" w:themeColor="text1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f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вин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*</m:t>
                  </m:r>
                </m:sup>
              </m:sSup>
            </m:sub>
          </m:sSub>
          <m:r>
            <w:rPr>
              <w:rFonts w:ascii="Cambria Math" w:hAnsi="Cambria Math"/>
              <w:color w:val="000000" w:themeColor="text1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</w:rPr>
                <m:t>10</m:t>
              </m: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0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MN+4M+2+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lang w:val="en-US"/>
                </w:rPr>
              </m:ctrlPr>
            </m:fPr>
            <m:num>
              <m:r>
                <w:rPr>
                  <w:rFonts w:ascii="Cambria Math" w:hAnsi="Cambria Math"/>
                  <w:color w:val="000000" w:themeColor="text1"/>
                  <w:lang w:val="en-US"/>
                </w:rPr>
                <m:t>18</m:t>
              </m:r>
            </m:num>
            <m:den>
              <m:r>
                <w:rPr>
                  <w:rFonts w:ascii="Cambria Math" w:hAnsi="Cambria Math"/>
                  <w:color w:val="000000" w:themeColor="text1"/>
                  <w:lang w:val="en-US"/>
                </w:rPr>
                <m:t>2</m:t>
              </m:r>
            </m:den>
          </m:f>
          <m:r>
            <w:rPr>
              <w:rFonts w:ascii="Cambria Math" w:hAnsi="Cambria Math"/>
              <w:color w:val="000000" w:themeColor="text1"/>
              <w:lang w:val="en-US"/>
            </w:rPr>
            <m:t>MNQ+12MQ+4M+2≈9MNQ</m:t>
          </m:r>
        </m:oMath>
      </m:oMathPara>
    </w:p>
    <w:p w14:paraId="01419CD3" w14:textId="77777777" w:rsidR="00FF57BB" w:rsidRPr="00BC5A95" w:rsidRDefault="00FF57BB" w:rsidP="00446401">
      <w:pPr>
        <w:spacing w:line="240" w:lineRule="auto"/>
        <w:ind w:firstLine="709"/>
        <w:rPr>
          <w:color w:val="000000" w:themeColor="text1"/>
        </w:rPr>
      </w:pPr>
      <w:r w:rsidRPr="001B227D">
        <w:rPr>
          <w:color w:val="000000" w:themeColor="text1"/>
        </w:rPr>
        <w:t>Оптимизированный алгоритм Винограда схематично пред</w:t>
      </w:r>
      <w:r>
        <w:rPr>
          <w:color w:val="000000" w:themeColor="text1"/>
        </w:rPr>
        <w:t>ставляет собой обычный алгоритм</w:t>
      </w:r>
      <w:r w:rsidRPr="001B227D">
        <w:rPr>
          <w:color w:val="000000" w:themeColor="text1"/>
        </w:rPr>
        <w:t xml:space="preserve"> Винограда, за исключением следующих оптимизаций:</w:t>
      </w:r>
    </w:p>
    <w:p w14:paraId="4D2A028C" w14:textId="77777777" w:rsidR="00FF57BB" w:rsidRPr="001B227D" w:rsidRDefault="00FF57BB" w:rsidP="00446401">
      <w:pPr>
        <w:pStyle w:val="a3"/>
        <w:numPr>
          <w:ilvl w:val="0"/>
          <w:numId w:val="21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 xml:space="preserve">Вычисление заранее </w:t>
      </w:r>
      <w:r>
        <w:rPr>
          <w:color w:val="000000" w:themeColor="text1"/>
          <w:lang w:val="en-US"/>
        </w:rPr>
        <w:t>N</w:t>
      </w:r>
      <w:r w:rsidRPr="001B227D">
        <w:rPr>
          <w:color w:val="000000" w:themeColor="text1"/>
        </w:rPr>
        <w:t xml:space="preserve"> – 1 </w:t>
      </w:r>
      <w:r>
        <w:rPr>
          <w:color w:val="000000" w:themeColor="text1"/>
        </w:rPr>
        <w:t xml:space="preserve">и </w:t>
      </w:r>
      <w:r>
        <w:rPr>
          <w:color w:val="000000" w:themeColor="text1"/>
          <w:lang w:val="en-US"/>
        </w:rPr>
        <w:t>flag</w:t>
      </w:r>
      <w:r w:rsidRPr="001B227D">
        <w:rPr>
          <w:color w:val="000000" w:themeColor="text1"/>
        </w:rPr>
        <w:t xml:space="preserve"> = </w:t>
      </w:r>
      <w:r>
        <w:rPr>
          <w:color w:val="000000" w:themeColor="text1"/>
          <w:lang w:val="en-US"/>
        </w:rPr>
        <w:t>N</w:t>
      </w:r>
      <w:r w:rsidRPr="001B227D">
        <w:rPr>
          <w:color w:val="000000" w:themeColor="text1"/>
        </w:rPr>
        <w:t xml:space="preserve"> % 2</w:t>
      </w:r>
    </w:p>
    <w:p w14:paraId="5FB0A208" w14:textId="77777777" w:rsidR="00FF57BB" w:rsidRPr="001B227D" w:rsidRDefault="00FF57BB" w:rsidP="00446401">
      <w:pPr>
        <w:pStyle w:val="a3"/>
        <w:numPr>
          <w:ilvl w:val="0"/>
          <w:numId w:val="21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 xml:space="preserve">Вычисление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n1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n2</m:t>
            </m:r>
          </m:den>
        </m:f>
        <m:r>
          <w:rPr>
            <w:rFonts w:ascii="Cambria Math" w:hAnsi="Cambria Math"/>
            <w:color w:val="000000" w:themeColor="text1"/>
          </w:rPr>
          <m:t xml:space="preserve"> происходит заранее</m:t>
        </m:r>
      </m:oMath>
    </w:p>
    <w:p w14:paraId="1644E4CD" w14:textId="77777777" w:rsidR="00FF57BB" w:rsidRDefault="00FF57BB" w:rsidP="00446401">
      <w:pPr>
        <w:pStyle w:val="a3"/>
        <w:numPr>
          <w:ilvl w:val="0"/>
          <w:numId w:val="21"/>
        </w:numPr>
        <w:spacing w:after="200" w:line="240" w:lineRule="auto"/>
        <w:ind w:left="0" w:firstLine="709"/>
        <w:rPr>
          <w:color w:val="000000" w:themeColor="text1"/>
          <w:lang w:val="en-US"/>
        </w:rPr>
      </w:pPr>
      <w:r>
        <w:rPr>
          <w:color w:val="000000" w:themeColor="text1"/>
        </w:rPr>
        <w:t>Замена</w:t>
      </w:r>
      <w:r w:rsidRPr="00C064D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C</w:t>
      </w:r>
      <w:r w:rsidRPr="00C064DC">
        <w:rPr>
          <w:color w:val="000000" w:themeColor="text1"/>
          <w:lang w:val="en-US"/>
        </w:rPr>
        <w:t>[</w:t>
      </w:r>
      <w:proofErr w:type="spellStart"/>
      <w:r>
        <w:rPr>
          <w:color w:val="000000" w:themeColor="text1"/>
          <w:lang w:val="en-US"/>
        </w:rPr>
        <w:t>i</w:t>
      </w:r>
      <w:proofErr w:type="spellEnd"/>
      <w:r w:rsidRPr="00C064DC">
        <w:rPr>
          <w:color w:val="000000" w:themeColor="text1"/>
          <w:lang w:val="en-US"/>
        </w:rPr>
        <w:t>][</w:t>
      </w:r>
      <w:r>
        <w:rPr>
          <w:color w:val="000000" w:themeColor="text1"/>
          <w:lang w:val="en-US"/>
        </w:rPr>
        <w:t>j</w:t>
      </w:r>
      <w:r w:rsidRPr="00C064DC">
        <w:rPr>
          <w:color w:val="000000" w:themeColor="text1"/>
          <w:lang w:val="en-US"/>
        </w:rPr>
        <w:t xml:space="preserve">] = </w:t>
      </w:r>
      <w:r>
        <w:rPr>
          <w:color w:val="000000" w:themeColor="text1"/>
          <w:lang w:val="en-US"/>
        </w:rPr>
        <w:t>C</w:t>
      </w:r>
      <w:r w:rsidRPr="00C064DC">
        <w:rPr>
          <w:color w:val="000000" w:themeColor="text1"/>
          <w:lang w:val="en-US"/>
        </w:rPr>
        <w:t>[</w:t>
      </w:r>
      <w:proofErr w:type="spellStart"/>
      <w:r>
        <w:rPr>
          <w:color w:val="000000" w:themeColor="text1"/>
          <w:lang w:val="en-US"/>
        </w:rPr>
        <w:t>i</w:t>
      </w:r>
      <w:proofErr w:type="spellEnd"/>
      <w:r w:rsidRPr="00C064DC">
        <w:rPr>
          <w:color w:val="000000" w:themeColor="text1"/>
          <w:lang w:val="en-US"/>
        </w:rPr>
        <w:t>][</w:t>
      </w:r>
      <w:proofErr w:type="gramStart"/>
      <w:r>
        <w:rPr>
          <w:color w:val="000000" w:themeColor="text1"/>
          <w:lang w:val="en-US"/>
        </w:rPr>
        <w:t>j</w:t>
      </w:r>
      <w:r w:rsidRPr="00C064DC">
        <w:rPr>
          <w:color w:val="000000" w:themeColor="text1"/>
          <w:lang w:val="en-US"/>
        </w:rPr>
        <w:t>]+</w:t>
      </w:r>
      <w:proofErr w:type="gramEnd"/>
      <w:r w:rsidRPr="00C064DC">
        <w:rPr>
          <w:color w:val="000000" w:themeColor="text1"/>
          <w:lang w:val="en-US"/>
        </w:rPr>
        <w:t xml:space="preserve">… </w:t>
      </w:r>
      <w:r>
        <w:rPr>
          <w:color w:val="000000" w:themeColor="text1"/>
        </w:rPr>
        <w:t>на</w:t>
      </w:r>
      <w:r w:rsidRPr="00C064DC">
        <w:rPr>
          <w:color w:val="000000" w:themeColor="text1"/>
          <w:lang w:val="en-US"/>
        </w:rPr>
        <w:t xml:space="preserve"> </w:t>
      </w:r>
      <w:r>
        <w:rPr>
          <w:color w:val="000000" w:themeColor="text1"/>
          <w:lang w:val="en-US"/>
        </w:rPr>
        <w:t>C[</w:t>
      </w:r>
      <w:proofErr w:type="spellStart"/>
      <w:r>
        <w:rPr>
          <w:color w:val="000000" w:themeColor="text1"/>
          <w:lang w:val="en-US"/>
        </w:rPr>
        <w:t>i</w:t>
      </w:r>
      <w:proofErr w:type="spellEnd"/>
      <w:r>
        <w:rPr>
          <w:color w:val="000000" w:themeColor="text1"/>
          <w:lang w:val="en-US"/>
        </w:rPr>
        <w:t xml:space="preserve">][j] += </w:t>
      </w:r>
    </w:p>
    <w:p w14:paraId="6C0A426B" w14:textId="77777777" w:rsidR="00FF57BB" w:rsidRPr="00C064DC" w:rsidRDefault="00FF57BB" w:rsidP="00446401">
      <w:pPr>
        <w:pStyle w:val="a3"/>
        <w:numPr>
          <w:ilvl w:val="0"/>
          <w:numId w:val="21"/>
        </w:numPr>
        <w:spacing w:after="200" w:line="240" w:lineRule="auto"/>
        <w:ind w:left="0" w:firstLine="709"/>
        <w:rPr>
          <w:color w:val="000000" w:themeColor="text1"/>
        </w:rPr>
      </w:pPr>
      <w:r>
        <w:rPr>
          <w:color w:val="000000" w:themeColor="text1"/>
        </w:rPr>
        <w:t>последний цикл для нечетных элементов включе</w:t>
      </w:r>
      <w:r w:rsidRPr="00C064DC">
        <w:rPr>
          <w:color w:val="000000" w:themeColor="text1"/>
        </w:rPr>
        <w:t xml:space="preserve">н в основной цикл, используя дополнительные </w:t>
      </w:r>
      <w:r>
        <w:rPr>
          <w:color w:val="000000" w:themeColor="text1"/>
        </w:rPr>
        <w:t>операции в случае нече</w:t>
      </w:r>
      <w:r w:rsidRPr="00C064DC">
        <w:rPr>
          <w:color w:val="000000" w:themeColor="text1"/>
        </w:rPr>
        <w:t>тности</w:t>
      </w:r>
    </w:p>
    <w:p w14:paraId="45AD048D" w14:textId="38617067" w:rsidR="00FF57BB" w:rsidRDefault="00FF57BB" w:rsidP="00446401">
      <w:pPr>
        <w:ind w:firstLine="709"/>
      </w:pPr>
    </w:p>
    <w:p w14:paraId="0D21F7FD" w14:textId="6B334CD8" w:rsidR="00FF57BB" w:rsidRDefault="00FF57BB" w:rsidP="00FF57BB"/>
    <w:p w14:paraId="7247142C" w14:textId="77777777" w:rsidR="00951AD7" w:rsidRPr="00A2542C" w:rsidRDefault="00951AD7" w:rsidP="00FF57BB">
      <w:pPr>
        <w:jc w:val="both"/>
      </w:pPr>
    </w:p>
    <w:p w14:paraId="4893DF96" w14:textId="090791E6" w:rsidR="00470CAE" w:rsidRPr="002B5D2C" w:rsidRDefault="00A2542C" w:rsidP="002B5D2C">
      <w:pPr>
        <w:pStyle w:val="1"/>
        <w:numPr>
          <w:ilvl w:val="0"/>
          <w:numId w:val="35"/>
        </w:numPr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13" w:name="_Toc21709530"/>
      <w:bookmarkStart w:id="14" w:name="_Toc24027033"/>
      <w:r w:rsidRPr="002B5D2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Технологическая часть</w:t>
      </w:r>
      <w:bookmarkEnd w:id="13"/>
      <w:bookmarkEnd w:id="14"/>
    </w:p>
    <w:p w14:paraId="1FF3F241" w14:textId="08A54012" w:rsidR="00A2542C" w:rsidRDefault="00A96B5D" w:rsidP="00A2542C">
      <w:pPr>
        <w:pStyle w:val="a3"/>
        <w:ind w:left="0" w:firstLine="709"/>
        <w:jc w:val="both"/>
      </w:pPr>
      <w:r>
        <w:t>В данном разделе приведены требования к программному обеспечению</w:t>
      </w:r>
      <w:r w:rsidRPr="00A96B5D">
        <w:t xml:space="preserve">, </w:t>
      </w:r>
      <w:r>
        <w:t>средства реализации</w:t>
      </w:r>
      <w:r w:rsidRPr="00A96B5D">
        <w:t xml:space="preserve">, </w:t>
      </w:r>
      <w:r>
        <w:t>листинг кода и примеры тестирования</w:t>
      </w:r>
      <w:r w:rsidR="00810B9C">
        <w:t>.</w:t>
      </w:r>
    </w:p>
    <w:p w14:paraId="2E81321E" w14:textId="3811BAD3" w:rsidR="00116B7E" w:rsidRDefault="00A96B5D" w:rsidP="00A96B5D">
      <w:pPr>
        <w:pStyle w:val="2"/>
      </w:pPr>
      <w:r w:rsidRPr="002A3EB1">
        <w:tab/>
      </w:r>
      <w:bookmarkStart w:id="15" w:name="_Toc24027034"/>
      <w:r w:rsidRPr="002A3EB1">
        <w:t xml:space="preserve">3.1 </w:t>
      </w:r>
      <w:r>
        <w:t>Требования к программному обеспечению</w:t>
      </w:r>
      <w:bookmarkEnd w:id="15"/>
    </w:p>
    <w:p w14:paraId="1B38FCB5" w14:textId="0E65E486" w:rsidR="00A96B5D" w:rsidRDefault="00A96B5D" w:rsidP="00A96B5D">
      <w:r>
        <w:tab/>
        <w:t>Требуется ввести две целочисленные матрицы и вернуть целочисленную матрицу – результат умножения или сообщение о невозможности их умножения</w:t>
      </w:r>
      <w:r w:rsidRPr="00A96B5D">
        <w:t>.</w:t>
      </w:r>
    </w:p>
    <w:p w14:paraId="75FCAA64" w14:textId="245A100F" w:rsidR="00A96B5D" w:rsidRDefault="00A96B5D" w:rsidP="00A96B5D">
      <w:pPr>
        <w:pStyle w:val="2"/>
      </w:pPr>
      <w:r>
        <w:tab/>
      </w:r>
      <w:bookmarkStart w:id="16" w:name="_Toc24027035"/>
      <w:r w:rsidRPr="002A3EB1">
        <w:t xml:space="preserve">3.2 </w:t>
      </w:r>
      <w:r>
        <w:t xml:space="preserve">Средства </w:t>
      </w:r>
      <w:r w:rsidRPr="00A96B5D">
        <w:t>реализации</w:t>
      </w:r>
      <w:bookmarkEnd w:id="16"/>
    </w:p>
    <w:p w14:paraId="2E26CF4A" w14:textId="663ED8F3" w:rsidR="00A96B5D" w:rsidRPr="002A3EB1" w:rsidRDefault="00A96B5D" w:rsidP="00A96B5D">
      <w:r>
        <w:tab/>
        <w:t xml:space="preserve">В качестве языка программирования я выбрал </w:t>
      </w:r>
      <w:r>
        <w:rPr>
          <w:lang w:val="en-US"/>
        </w:rPr>
        <w:t>Python</w:t>
      </w:r>
      <w:r>
        <w:t xml:space="preserve"> в связи с его широким функционалом</w:t>
      </w:r>
      <w:r w:rsidRPr="00A96B5D">
        <w:t xml:space="preserve">, </w:t>
      </w:r>
      <w:r>
        <w:t>простотой и быстротой</w:t>
      </w:r>
      <w:r w:rsidRPr="00A96B5D">
        <w:t xml:space="preserve"> </w:t>
      </w:r>
      <w:r>
        <w:t>работы</w:t>
      </w:r>
      <w:r w:rsidRPr="00A96B5D">
        <w:t xml:space="preserve">. </w:t>
      </w:r>
      <w:r>
        <w:t xml:space="preserve">Средства разработки </w:t>
      </w:r>
      <w:r>
        <w:rPr>
          <w:lang w:val="en-US"/>
        </w:rPr>
        <w:t>PyCharm</w:t>
      </w:r>
      <w:r w:rsidRPr="00A96B5D">
        <w:t xml:space="preserve">. </w:t>
      </w:r>
      <w:r>
        <w:t xml:space="preserve">Время работы процессора замеряется с помощью модуля </w:t>
      </w:r>
      <w:r>
        <w:rPr>
          <w:lang w:val="en-US"/>
        </w:rPr>
        <w:t>time</w:t>
      </w:r>
      <w:r w:rsidRPr="002A3EB1">
        <w:t>.</w:t>
      </w:r>
    </w:p>
    <w:p w14:paraId="1415DD63" w14:textId="5C91524E" w:rsidR="00A96B5D" w:rsidRDefault="00A96B5D" w:rsidP="00A96B5D">
      <w:pPr>
        <w:pStyle w:val="2"/>
      </w:pPr>
      <w:r w:rsidRPr="002A3EB1">
        <w:tab/>
      </w:r>
      <w:bookmarkStart w:id="17" w:name="_Toc24027036"/>
      <w:r>
        <w:rPr>
          <w:lang w:val="en-US"/>
        </w:rPr>
        <w:t xml:space="preserve">3.3 </w:t>
      </w:r>
      <w:r w:rsidR="00653192">
        <w:t>Листинг кода</w:t>
      </w:r>
      <w:bookmarkEnd w:id="17"/>
    </w:p>
    <w:p w14:paraId="4E0F58BF" w14:textId="0F951AAF" w:rsidR="00653192" w:rsidRPr="00856326" w:rsidRDefault="00856326" w:rsidP="00856326">
      <w:pPr>
        <w:pStyle w:val="a3"/>
        <w:numPr>
          <w:ilvl w:val="0"/>
          <w:numId w:val="22"/>
        </w:numPr>
      </w:pPr>
      <w:r>
        <w:t>Реализация классического алгоритма умножения матриц</w:t>
      </w:r>
    </w:p>
    <w:p w14:paraId="30316F17" w14:textId="737FA410" w:rsidR="00856326" w:rsidRPr="00856326" w:rsidRDefault="00856326" w:rsidP="00856326">
      <w:pPr>
        <w:pStyle w:val="HTML"/>
        <w:shd w:val="clear" w:color="auto" w:fill="2B2B2B"/>
        <w:rPr>
          <w:rFonts w:ascii="Menlo" w:hAnsi="Menlo" w:cs="Menlo"/>
          <w:color w:val="A9B7C6"/>
          <w:lang w:val="en-US"/>
        </w:rPr>
      </w:pPr>
      <w:r w:rsidRPr="00856326">
        <w:rPr>
          <w:rFonts w:ascii="Menlo" w:hAnsi="Menlo" w:cs="Menlo"/>
          <w:color w:val="CC7832"/>
          <w:lang w:val="en-US"/>
        </w:rPr>
        <w:t xml:space="preserve">def </w:t>
      </w:r>
      <w:proofErr w:type="spellStart"/>
      <w:r w:rsidRPr="00856326">
        <w:rPr>
          <w:rFonts w:ascii="Menlo" w:hAnsi="Menlo" w:cs="Menlo"/>
          <w:color w:val="FFC66D"/>
          <w:lang w:val="en-US"/>
        </w:rPr>
        <w:t>matrix_multiplicatio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CC7832"/>
          <w:lang w:val="en-US"/>
        </w:rPr>
        <w:t xml:space="preserve">,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 xml:space="preserve">) -&gt;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>: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if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) !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8888C6"/>
          <w:lang w:val="en-US"/>
        </w:rPr>
        <w:t>print</w:t>
      </w:r>
      <w:r w:rsidRPr="00856326">
        <w:rPr>
          <w:rFonts w:ascii="Menlo" w:hAnsi="Menlo" w:cs="Menlo"/>
          <w:color w:val="A9B7C6"/>
          <w:lang w:val="en-US"/>
        </w:rPr>
        <w:t>(</w:t>
      </w:r>
      <w:r w:rsidRPr="00856326">
        <w:rPr>
          <w:rFonts w:ascii="Menlo" w:hAnsi="Menlo" w:cs="Menlo"/>
          <w:color w:val="6A8759"/>
          <w:lang w:val="en-US"/>
        </w:rPr>
        <w:t>"Different sizes!"</w:t>
      </w:r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[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res = [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 xml:space="preserve">]))]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))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)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proofErr w:type="spellStart"/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>k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k] =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k] +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j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j][k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res</w:t>
      </w:r>
    </w:p>
    <w:p w14:paraId="6F29BF4D" w14:textId="77777777" w:rsidR="00856326" w:rsidRPr="00856326" w:rsidRDefault="00856326" w:rsidP="00653192">
      <w:pPr>
        <w:rPr>
          <w:lang w:val="en-US"/>
        </w:rPr>
      </w:pPr>
    </w:p>
    <w:p w14:paraId="607959A3" w14:textId="0376630C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6FC26BE5" w14:textId="10B2144C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AC174DD" w14:textId="0AAD002E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9EC9989" w14:textId="74CAF8C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9B6EC98" w14:textId="699F5843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109E266" w14:textId="133F37A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B46B7EA" w14:textId="630A7954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3DD65F5" w14:textId="7F9D24B1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A959F73" w14:textId="6912D013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1C545D1" w14:textId="58141F64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7052F93" w14:textId="3CFED1A0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6BCBBF2" w14:textId="6182FE11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959B321" w14:textId="0139FAD8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858DBB4" w14:textId="73F15ACF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D35BB6A" w14:textId="61638548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1FD08B4" w14:textId="2343AA4C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5E8F555" w14:textId="0518A1E9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D082E01" w14:textId="5DD9A558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1A8F7AA" w14:textId="4A31EE4D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88FECFE" w14:textId="4483BC9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CE6D17D" w14:textId="0DFF59B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82188E4" w14:textId="598D4A46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C674928" w14:textId="416E4252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3DF325DF" w14:textId="3400ACEF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8F72D42" w14:textId="77777777" w:rsidR="00856326" w:rsidRP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147E3176" w14:textId="74A921D3" w:rsidR="001D282D" w:rsidRDefault="00856326" w:rsidP="00856326">
      <w:pPr>
        <w:pStyle w:val="a3"/>
        <w:numPr>
          <w:ilvl w:val="0"/>
          <w:numId w:val="22"/>
        </w:numPr>
      </w:pPr>
      <w:r w:rsidRPr="00856326">
        <w:rPr>
          <w:lang w:val="en-US"/>
        </w:rPr>
        <w:lastRenderedPageBreak/>
        <w:t xml:space="preserve"> </w:t>
      </w:r>
      <w:r>
        <w:t>Реализация алгоритма Винограда</w:t>
      </w:r>
    </w:p>
    <w:p w14:paraId="66166039" w14:textId="670C4F7E" w:rsidR="00856326" w:rsidRPr="00856326" w:rsidRDefault="00856326" w:rsidP="00856326">
      <w:pPr>
        <w:pStyle w:val="HTML"/>
        <w:shd w:val="clear" w:color="auto" w:fill="2B2B2B"/>
        <w:rPr>
          <w:rFonts w:ascii="Menlo" w:hAnsi="Menlo" w:cs="Menlo"/>
          <w:color w:val="A9B7C6"/>
          <w:lang w:val="en-US"/>
        </w:rPr>
      </w:pPr>
      <w:r w:rsidRPr="00856326">
        <w:rPr>
          <w:rFonts w:ascii="Menlo" w:hAnsi="Menlo" w:cs="Menlo"/>
          <w:color w:val="CC7832"/>
          <w:lang w:val="en-US"/>
        </w:rPr>
        <w:t xml:space="preserve">def </w:t>
      </w:r>
      <w:proofErr w:type="spellStart"/>
      <w:r w:rsidRPr="00856326">
        <w:rPr>
          <w:rFonts w:ascii="Menlo" w:hAnsi="Menlo" w:cs="Menlo"/>
          <w:color w:val="FFC66D"/>
          <w:lang w:val="en-US"/>
        </w:rPr>
        <w:t>matrix_multiplication_winograd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CC7832"/>
          <w:lang w:val="en-US"/>
        </w:rPr>
        <w:t xml:space="preserve">,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 xml:space="preserve">) -&gt;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>:</w:t>
      </w:r>
      <w:r w:rsidRPr="00856326">
        <w:rPr>
          <w:rFonts w:ascii="Menlo" w:hAnsi="Menlo" w:cs="Menlo"/>
          <w:color w:val="A9B7C6"/>
          <w:lang w:val="en-US"/>
        </w:rPr>
        <w:br/>
        <w:t xml:space="preserve">    b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if </w:t>
      </w:r>
      <w:r w:rsidRPr="00856326">
        <w:rPr>
          <w:rFonts w:ascii="Menlo" w:hAnsi="Menlo" w:cs="Menlo"/>
          <w:color w:val="A9B7C6"/>
          <w:lang w:val="en-US"/>
        </w:rPr>
        <w:t xml:space="preserve">b !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8888C6"/>
          <w:lang w:val="en-US"/>
        </w:rPr>
        <w:t>print</w:t>
      </w:r>
      <w:r w:rsidRPr="00856326">
        <w:rPr>
          <w:rFonts w:ascii="Menlo" w:hAnsi="Menlo" w:cs="Menlo"/>
          <w:color w:val="A9B7C6"/>
          <w:lang w:val="en-US"/>
        </w:rPr>
        <w:t>(</w:t>
      </w:r>
      <w:r w:rsidRPr="00856326">
        <w:rPr>
          <w:rFonts w:ascii="Menlo" w:hAnsi="Menlo" w:cs="Menlo"/>
          <w:color w:val="6A8759"/>
          <w:lang w:val="en-US"/>
        </w:rPr>
        <w:t>"Different sizes!"</w:t>
      </w:r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[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A9B7C6"/>
          <w:lang w:val="en-US"/>
        </w:rPr>
        <w:br/>
        <w:t xml:space="preserve">    a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c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A9B7C6"/>
          <w:lang w:val="en-US"/>
        </w:rPr>
        <w:br/>
        <w:t xml:space="preserve">    d = b // </w:t>
      </w:r>
      <w:r w:rsidRPr="00856326">
        <w:rPr>
          <w:rFonts w:ascii="Menlo" w:hAnsi="Menlo" w:cs="Menlo"/>
          <w:color w:val="6897BB"/>
          <w:lang w:val="en-US"/>
        </w:rPr>
        <w:t>2</w:t>
      </w:r>
      <w:r w:rsidRPr="00856326">
        <w:rPr>
          <w:rFonts w:ascii="Menlo" w:hAnsi="Menlo" w:cs="Menlo"/>
          <w:color w:val="6897BB"/>
          <w:lang w:val="en-US"/>
        </w:rPr>
        <w:br/>
        <w:t xml:space="preserve">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= 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col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= 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808080"/>
          <w:lang w:val="en-US"/>
        </w:rPr>
        <w:t># Row Factor calc</w:t>
      </w:r>
      <w:r w:rsidRPr="00856326">
        <w:rPr>
          <w:rFonts w:ascii="Menlo" w:hAnsi="Menlo" w:cs="Menlo"/>
          <w:color w:val="808080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+=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808080"/>
          <w:lang w:val="en-US"/>
        </w:rPr>
        <w:t># Col Factor calc</w:t>
      </w:r>
      <w:r w:rsidRPr="00856326">
        <w:rPr>
          <w:rFonts w:ascii="Menlo" w:hAnsi="Menlo" w:cs="Menlo"/>
          <w:color w:val="808080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col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+=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>* j]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res = [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 xml:space="preserve">(c)]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j] = -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- </w:t>
      </w:r>
      <w:proofErr w:type="spellStart"/>
      <w:r w:rsidRPr="00856326">
        <w:rPr>
          <w:rFonts w:ascii="Menlo" w:hAnsi="Menlo" w:cs="Menlo"/>
          <w:color w:val="A9B7C6"/>
          <w:lang w:val="en-US"/>
        </w:rPr>
        <w:t>col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j]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proofErr w:type="spellStart"/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>k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j] += (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] +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j]) *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              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 xml:space="preserve">] +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>* k][j]))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if </w:t>
      </w:r>
      <w:r w:rsidRPr="00856326">
        <w:rPr>
          <w:rFonts w:ascii="Menlo" w:hAnsi="Menlo" w:cs="Menlo"/>
          <w:color w:val="A9B7C6"/>
          <w:lang w:val="en-US"/>
        </w:rPr>
        <w:t xml:space="preserve">b % </w:t>
      </w:r>
      <w:r w:rsidRPr="00856326">
        <w:rPr>
          <w:rFonts w:ascii="Menlo" w:hAnsi="Menlo" w:cs="Menlo"/>
          <w:color w:val="6897BB"/>
          <w:lang w:val="en-US"/>
        </w:rPr>
        <w:t>2</w:t>
      </w:r>
      <w:r w:rsidRPr="00856326">
        <w:rPr>
          <w:rFonts w:ascii="Menlo" w:hAnsi="Menlo" w:cs="Menlo"/>
          <w:color w:val="A9B7C6"/>
          <w:lang w:val="en-US"/>
        </w:rPr>
        <w:t>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j] +=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b -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 xml:space="preserve">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[b -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j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res</w:t>
      </w:r>
    </w:p>
    <w:p w14:paraId="0F1EC17B" w14:textId="5E527069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BAF4B9B" w14:textId="2EF43C85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6AC29188" w14:textId="4555F8BB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E33EE1C" w14:textId="79426948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3CDE971" w14:textId="0D815850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3625BABF" w14:textId="607A0860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4A046A8" w14:textId="53C37791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CCEDC08" w14:textId="76DBD706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6AD50341" w14:textId="08EABB0B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30165429" w14:textId="63A78774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D044FD3" w14:textId="19770D99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751660D" w14:textId="58C4AE6D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C648429" w14:textId="072ED65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AE178FC" w14:textId="26EB29EC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6B41C6D" w14:textId="66B34555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0677AF84" w14:textId="38950211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77D18F9" w14:textId="2533D749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50D6C24B" w14:textId="59E8889E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8CDF947" w14:textId="20E0F781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183DA1D" w14:textId="6A538AF6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2206E619" w14:textId="7DB601AE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4A6B5DAE" w14:textId="77777777" w:rsidR="00856326" w:rsidRDefault="00856326" w:rsidP="006A1C7B">
      <w:pPr>
        <w:pStyle w:val="a6"/>
        <w:rPr>
          <w:rFonts w:ascii="Courier New" w:hAnsi="Courier New" w:cs="Courier New"/>
          <w:lang w:val="en-US"/>
        </w:rPr>
      </w:pPr>
    </w:p>
    <w:p w14:paraId="7A77D0BA" w14:textId="712BD439" w:rsidR="00856326" w:rsidRPr="00856326" w:rsidRDefault="00856326" w:rsidP="00856326">
      <w:pPr>
        <w:pStyle w:val="a3"/>
        <w:numPr>
          <w:ilvl w:val="0"/>
          <w:numId w:val="22"/>
        </w:numPr>
        <w:rPr>
          <w:lang w:val="en-US"/>
        </w:rPr>
      </w:pPr>
      <w:r>
        <w:lastRenderedPageBreak/>
        <w:t>Реализация модифицированного алгоритма Винограда</w:t>
      </w:r>
    </w:p>
    <w:p w14:paraId="41A4FA87" w14:textId="77777777" w:rsidR="00856326" w:rsidRPr="00856326" w:rsidRDefault="00856326" w:rsidP="00856326">
      <w:pPr>
        <w:pStyle w:val="HTML"/>
        <w:shd w:val="clear" w:color="auto" w:fill="2B2B2B"/>
        <w:rPr>
          <w:rFonts w:ascii="Menlo" w:hAnsi="Menlo" w:cs="Menlo"/>
          <w:color w:val="A9B7C6"/>
          <w:lang w:val="en-US"/>
        </w:rPr>
      </w:pPr>
      <w:r w:rsidRPr="00856326">
        <w:rPr>
          <w:rFonts w:ascii="Menlo" w:hAnsi="Menlo" w:cs="Menlo"/>
          <w:color w:val="CC7832"/>
          <w:lang w:val="en-US"/>
        </w:rPr>
        <w:t xml:space="preserve">def </w:t>
      </w:r>
      <w:proofErr w:type="spellStart"/>
      <w:r w:rsidRPr="00856326">
        <w:rPr>
          <w:rFonts w:ascii="Menlo" w:hAnsi="Menlo" w:cs="Menlo"/>
          <w:color w:val="FFC66D"/>
          <w:lang w:val="en-US"/>
        </w:rPr>
        <w:t>matrix_multiplication_improved_winograd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CC7832"/>
          <w:lang w:val="en-US"/>
        </w:rPr>
        <w:t xml:space="preserve">,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: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 xml:space="preserve">) -&gt; </w:t>
      </w:r>
      <w:r w:rsidRPr="00856326">
        <w:rPr>
          <w:rFonts w:ascii="Menlo" w:hAnsi="Menlo" w:cs="Menlo"/>
          <w:color w:val="8888C6"/>
          <w:lang w:val="en-US"/>
        </w:rPr>
        <w:t>list</w:t>
      </w:r>
      <w:r w:rsidRPr="00856326">
        <w:rPr>
          <w:rFonts w:ascii="Menlo" w:hAnsi="Menlo" w:cs="Menlo"/>
          <w:color w:val="A9B7C6"/>
          <w:lang w:val="en-US"/>
        </w:rPr>
        <w:t>:</w:t>
      </w:r>
      <w:r w:rsidRPr="00856326">
        <w:rPr>
          <w:rFonts w:ascii="Menlo" w:hAnsi="Menlo" w:cs="Menlo"/>
          <w:color w:val="A9B7C6"/>
          <w:lang w:val="en-US"/>
        </w:rPr>
        <w:br/>
        <w:t xml:space="preserve">    b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if </w:t>
      </w:r>
      <w:r w:rsidRPr="00856326">
        <w:rPr>
          <w:rFonts w:ascii="Menlo" w:hAnsi="Menlo" w:cs="Menlo"/>
          <w:color w:val="A9B7C6"/>
          <w:lang w:val="en-US"/>
        </w:rPr>
        <w:t xml:space="preserve">b !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8888C6"/>
          <w:lang w:val="en-US"/>
        </w:rPr>
        <w:t>print</w:t>
      </w:r>
      <w:r w:rsidRPr="00856326">
        <w:rPr>
          <w:rFonts w:ascii="Menlo" w:hAnsi="Menlo" w:cs="Menlo"/>
          <w:color w:val="A9B7C6"/>
          <w:lang w:val="en-US"/>
        </w:rPr>
        <w:t>(</w:t>
      </w:r>
      <w:r w:rsidRPr="00856326">
        <w:rPr>
          <w:rFonts w:ascii="Menlo" w:hAnsi="Menlo" w:cs="Menlo"/>
          <w:color w:val="6A8759"/>
          <w:lang w:val="en-US"/>
        </w:rPr>
        <w:t xml:space="preserve">"Different dimension of the </w:t>
      </w:r>
      <w:proofErr w:type="spellStart"/>
      <w:r w:rsidRPr="00856326">
        <w:rPr>
          <w:rFonts w:ascii="Menlo" w:hAnsi="Menlo" w:cs="Menlo"/>
          <w:color w:val="6A8759"/>
          <w:lang w:val="en-US"/>
        </w:rPr>
        <w:t>matrics</w:t>
      </w:r>
      <w:proofErr w:type="spellEnd"/>
      <w:r w:rsidRPr="00856326">
        <w:rPr>
          <w:rFonts w:ascii="Menlo" w:hAnsi="Menlo" w:cs="Menlo"/>
          <w:color w:val="6A8759"/>
          <w:lang w:val="en-US"/>
        </w:rPr>
        <w:t>"</w:t>
      </w:r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[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A9B7C6"/>
          <w:lang w:val="en-US"/>
        </w:rPr>
        <w:br/>
        <w:t xml:space="preserve">    a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)</w:t>
      </w:r>
      <w:r w:rsidRPr="00856326">
        <w:rPr>
          <w:rFonts w:ascii="Menlo" w:hAnsi="Menlo" w:cs="Menlo"/>
          <w:color w:val="A9B7C6"/>
          <w:lang w:val="en-US"/>
        </w:rPr>
        <w:br/>
        <w:t xml:space="preserve">    c = </w:t>
      </w:r>
      <w:proofErr w:type="spellStart"/>
      <w:r w:rsidRPr="00856326">
        <w:rPr>
          <w:rFonts w:ascii="Menlo" w:hAnsi="Menlo" w:cs="Menlo"/>
          <w:color w:val="8888C6"/>
          <w:lang w:val="en-US"/>
        </w:rPr>
        <w:t>len</w:t>
      </w:r>
      <w:proofErr w:type="spellEnd"/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>0</w:t>
      </w:r>
      <w:r w:rsidRPr="00856326">
        <w:rPr>
          <w:rFonts w:ascii="Menlo" w:hAnsi="Menlo" w:cs="Menlo"/>
          <w:color w:val="A9B7C6"/>
          <w:lang w:val="en-US"/>
        </w:rPr>
        <w:t>])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d = b // </w:t>
      </w:r>
      <w:r w:rsidRPr="00856326">
        <w:rPr>
          <w:rFonts w:ascii="Menlo" w:hAnsi="Menlo" w:cs="Menlo"/>
          <w:color w:val="6897BB"/>
          <w:lang w:val="en-US"/>
        </w:rPr>
        <w:t>2</w:t>
      </w:r>
      <w:r w:rsidRPr="00856326">
        <w:rPr>
          <w:rFonts w:ascii="Menlo" w:hAnsi="Menlo" w:cs="Menlo"/>
          <w:color w:val="6897BB"/>
          <w:lang w:val="en-US"/>
        </w:rPr>
        <w:br/>
      </w:r>
      <w:r w:rsidRPr="00856326">
        <w:rPr>
          <w:rFonts w:ascii="Menlo" w:hAnsi="Menlo" w:cs="Menlo"/>
          <w:color w:val="6897BB"/>
          <w:lang w:val="en-US"/>
        </w:rPr>
        <w:br/>
        <w:t xml:space="preserve">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= 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col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= 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808080"/>
          <w:lang w:val="en-US"/>
        </w:rPr>
        <w:t># Row Factor calc</w:t>
      </w:r>
      <w:r w:rsidRPr="00856326">
        <w:rPr>
          <w:rFonts w:ascii="Menlo" w:hAnsi="Menlo" w:cs="Menlo"/>
          <w:color w:val="808080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= </w:t>
      </w:r>
      <w:r w:rsidRPr="00856326">
        <w:rPr>
          <w:rFonts w:ascii="Menlo" w:hAnsi="Menlo" w:cs="Menlo"/>
          <w:color w:val="8888C6"/>
          <w:lang w:val="en-US"/>
        </w:rPr>
        <w:t>sum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 xml:space="preserve">]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)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808080"/>
          <w:lang w:val="en-US"/>
        </w:rPr>
        <w:t># Col Factor calc</w:t>
      </w:r>
      <w:r w:rsidRPr="00856326">
        <w:rPr>
          <w:rFonts w:ascii="Menlo" w:hAnsi="Menlo" w:cs="Menlo"/>
          <w:color w:val="808080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proofErr w:type="spellStart"/>
      <w:r w:rsidRPr="00856326">
        <w:rPr>
          <w:rFonts w:ascii="Menlo" w:hAnsi="Menlo" w:cs="Menlo"/>
          <w:color w:val="A9B7C6"/>
          <w:lang w:val="en-US"/>
        </w:rPr>
        <w:t>col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= </w:t>
      </w:r>
      <w:r w:rsidRPr="00856326">
        <w:rPr>
          <w:rFonts w:ascii="Menlo" w:hAnsi="Menlo" w:cs="Menlo"/>
          <w:color w:val="8888C6"/>
          <w:lang w:val="en-US"/>
        </w:rPr>
        <w:t>sum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>* j]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j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)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res = [[</w:t>
      </w:r>
      <w:r w:rsidRPr="00856326">
        <w:rPr>
          <w:rFonts w:ascii="Menlo" w:hAnsi="Menlo" w:cs="Menlo"/>
          <w:color w:val="6897BB"/>
          <w:lang w:val="en-US"/>
        </w:rPr>
        <w:t xml:space="preserve">0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_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 xml:space="preserve">(c)]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808080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]</w:t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j] = </w:t>
      </w:r>
      <w:r w:rsidRPr="00856326">
        <w:rPr>
          <w:rFonts w:ascii="Menlo" w:hAnsi="Menlo" w:cs="Menlo"/>
          <w:color w:val="8888C6"/>
          <w:lang w:val="en-US"/>
        </w:rPr>
        <w:t>sum</w:t>
      </w:r>
      <w:r w:rsidRPr="00856326">
        <w:rPr>
          <w:rFonts w:ascii="Menlo" w:hAnsi="Menlo" w:cs="Menlo"/>
          <w:color w:val="A9B7C6"/>
          <w:lang w:val="en-US"/>
        </w:rPr>
        <w:t>(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] +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j]) *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               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 +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 xml:space="preserve">] +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r w:rsidRPr="00856326">
        <w:rPr>
          <w:rFonts w:ascii="Menlo" w:hAnsi="Menlo" w:cs="Menlo"/>
          <w:color w:val="6897BB"/>
          <w:lang w:val="en-US"/>
        </w:rPr>
        <w:t xml:space="preserve">2 </w:t>
      </w:r>
      <w:r w:rsidRPr="00856326">
        <w:rPr>
          <w:rFonts w:ascii="Menlo" w:hAnsi="Menlo" w:cs="Menlo"/>
          <w:color w:val="A9B7C6"/>
          <w:lang w:val="en-US"/>
        </w:rPr>
        <w:t xml:space="preserve">* k][j]) </w:t>
      </w:r>
      <w:proofErr w:type="spellStart"/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>k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d)) \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            - </w:t>
      </w:r>
      <w:proofErr w:type="spellStart"/>
      <w:r w:rsidRPr="00856326">
        <w:rPr>
          <w:rFonts w:ascii="Menlo" w:hAnsi="Menlo" w:cs="Menlo"/>
          <w:color w:val="A9B7C6"/>
          <w:lang w:val="en-US"/>
        </w:rPr>
        <w:t>row_factor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>] - col_factor[j]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if </w:t>
      </w:r>
      <w:r w:rsidRPr="00856326">
        <w:rPr>
          <w:rFonts w:ascii="Menlo" w:hAnsi="Menlo" w:cs="Menlo"/>
          <w:color w:val="A9B7C6"/>
          <w:lang w:val="en-US"/>
        </w:rPr>
        <w:t xml:space="preserve">b % </w:t>
      </w:r>
      <w:r w:rsidRPr="00856326">
        <w:rPr>
          <w:rFonts w:ascii="Menlo" w:hAnsi="Menlo" w:cs="Menlo"/>
          <w:color w:val="6897BB"/>
          <w:lang w:val="en-US"/>
        </w:rPr>
        <w:t>2</w:t>
      </w:r>
      <w:r w:rsidRPr="00856326">
        <w:rPr>
          <w:rFonts w:ascii="Menlo" w:hAnsi="Menlo" w:cs="Menlo"/>
          <w:color w:val="A9B7C6"/>
          <w:lang w:val="en-US"/>
        </w:rPr>
        <w:t>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a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</w:t>
      </w:r>
      <w:r w:rsidRPr="00856326">
        <w:rPr>
          <w:rFonts w:ascii="Menlo" w:hAnsi="Menlo" w:cs="Menlo"/>
          <w:color w:val="CC7832"/>
          <w:lang w:val="en-US"/>
        </w:rPr>
        <w:t xml:space="preserve">for </w:t>
      </w:r>
      <w:r w:rsidRPr="00856326">
        <w:rPr>
          <w:rFonts w:ascii="Menlo" w:hAnsi="Menlo" w:cs="Menlo"/>
          <w:color w:val="A9B7C6"/>
          <w:lang w:val="en-US"/>
        </w:rPr>
        <w:t xml:space="preserve">j </w:t>
      </w:r>
      <w:r w:rsidRPr="00856326">
        <w:rPr>
          <w:rFonts w:ascii="Menlo" w:hAnsi="Menlo" w:cs="Menlo"/>
          <w:color w:val="CC7832"/>
          <w:lang w:val="en-US"/>
        </w:rPr>
        <w:t xml:space="preserve">in </w:t>
      </w:r>
      <w:r w:rsidRPr="00856326">
        <w:rPr>
          <w:rFonts w:ascii="Menlo" w:hAnsi="Menlo" w:cs="Menlo"/>
          <w:color w:val="8888C6"/>
          <w:lang w:val="en-US"/>
        </w:rPr>
        <w:t>range</w:t>
      </w:r>
      <w:r w:rsidRPr="00856326">
        <w:rPr>
          <w:rFonts w:ascii="Menlo" w:hAnsi="Menlo" w:cs="Menlo"/>
          <w:color w:val="A9B7C6"/>
          <w:lang w:val="en-US"/>
        </w:rPr>
        <w:t>(c):</w:t>
      </w:r>
      <w:r w:rsidRPr="00856326">
        <w:rPr>
          <w:rFonts w:ascii="Menlo" w:hAnsi="Menlo" w:cs="Menlo"/>
          <w:color w:val="A9B7C6"/>
          <w:lang w:val="en-US"/>
        </w:rPr>
        <w:br/>
        <w:t xml:space="preserve">                res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j] = </w:t>
      </w:r>
      <w:r w:rsidRPr="00856326">
        <w:rPr>
          <w:rFonts w:ascii="Menlo" w:hAnsi="Menlo" w:cs="Menlo"/>
          <w:color w:val="8888C6"/>
          <w:lang w:val="en-US"/>
        </w:rPr>
        <w:t>sum</w:t>
      </w:r>
      <w:r w:rsidRPr="00856326">
        <w:rPr>
          <w:rFonts w:ascii="Menlo" w:hAnsi="Menlo" w:cs="Menlo"/>
          <w:color w:val="A9B7C6"/>
          <w:lang w:val="en-US"/>
        </w:rPr>
        <w:t>(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a</w:t>
      </w:r>
      <w:proofErr w:type="spellEnd"/>
      <w:r w:rsidRPr="00856326">
        <w:rPr>
          <w:rFonts w:ascii="Menlo" w:hAnsi="Menlo" w:cs="Menlo"/>
          <w:color w:val="A9B7C6"/>
          <w:lang w:val="en-US"/>
        </w:rPr>
        <w:t>[</w:t>
      </w:r>
      <w:proofErr w:type="spellStart"/>
      <w:r w:rsidRPr="00856326">
        <w:rPr>
          <w:rFonts w:ascii="Menlo" w:hAnsi="Menlo" w:cs="Menlo"/>
          <w:color w:val="A9B7C6"/>
          <w:lang w:val="en-US"/>
        </w:rPr>
        <w:t>i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][b -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 xml:space="preserve">] * </w:t>
      </w:r>
      <w:proofErr w:type="spellStart"/>
      <w:r w:rsidRPr="00856326">
        <w:rPr>
          <w:rFonts w:ascii="Menlo" w:hAnsi="Menlo" w:cs="Menlo"/>
          <w:color w:val="A9B7C6"/>
          <w:lang w:val="en-US"/>
        </w:rPr>
        <w:t>matrix_b</w:t>
      </w:r>
      <w:proofErr w:type="spellEnd"/>
      <w:r w:rsidRPr="00856326">
        <w:rPr>
          <w:rFonts w:ascii="Menlo" w:hAnsi="Menlo" w:cs="Menlo"/>
          <w:color w:val="A9B7C6"/>
          <w:lang w:val="en-US"/>
        </w:rPr>
        <w:t xml:space="preserve">[b - </w:t>
      </w:r>
      <w:r w:rsidRPr="00856326">
        <w:rPr>
          <w:rFonts w:ascii="Menlo" w:hAnsi="Menlo" w:cs="Menlo"/>
          <w:color w:val="6897BB"/>
          <w:lang w:val="en-US"/>
        </w:rPr>
        <w:t>1</w:t>
      </w:r>
      <w:r w:rsidRPr="00856326">
        <w:rPr>
          <w:rFonts w:ascii="Menlo" w:hAnsi="Menlo" w:cs="Menlo"/>
          <w:color w:val="A9B7C6"/>
          <w:lang w:val="en-US"/>
        </w:rPr>
        <w:t>][j])</w:t>
      </w:r>
      <w:r w:rsidRPr="00856326">
        <w:rPr>
          <w:rFonts w:ascii="Menlo" w:hAnsi="Menlo" w:cs="Menlo"/>
          <w:color w:val="A9B7C6"/>
          <w:lang w:val="en-US"/>
        </w:rPr>
        <w:br/>
      </w:r>
      <w:r w:rsidRPr="00856326">
        <w:rPr>
          <w:rFonts w:ascii="Menlo" w:hAnsi="Menlo" w:cs="Menlo"/>
          <w:color w:val="A9B7C6"/>
          <w:lang w:val="en-US"/>
        </w:rPr>
        <w:br/>
        <w:t xml:space="preserve">    </w:t>
      </w:r>
      <w:r w:rsidRPr="00856326">
        <w:rPr>
          <w:rFonts w:ascii="Menlo" w:hAnsi="Menlo" w:cs="Menlo"/>
          <w:color w:val="CC7832"/>
          <w:lang w:val="en-US"/>
        </w:rPr>
        <w:t xml:space="preserve">return </w:t>
      </w:r>
      <w:r w:rsidRPr="00856326">
        <w:rPr>
          <w:rFonts w:ascii="Menlo" w:hAnsi="Menlo" w:cs="Menlo"/>
          <w:color w:val="A9B7C6"/>
          <w:lang w:val="en-US"/>
        </w:rPr>
        <w:t>res</w:t>
      </w:r>
    </w:p>
    <w:p w14:paraId="1A0B0E4E" w14:textId="77777777" w:rsidR="00856326" w:rsidRPr="00856326" w:rsidRDefault="00856326" w:rsidP="00856326">
      <w:pPr>
        <w:pStyle w:val="a3"/>
        <w:rPr>
          <w:lang w:val="en-US"/>
        </w:rPr>
      </w:pPr>
    </w:p>
    <w:p w14:paraId="237361CC" w14:textId="77777777" w:rsidR="00856326" w:rsidRPr="00856326" w:rsidRDefault="00856326" w:rsidP="00856326">
      <w:pPr>
        <w:ind w:left="360"/>
        <w:rPr>
          <w:lang w:val="en-US"/>
        </w:rPr>
      </w:pPr>
    </w:p>
    <w:p w14:paraId="192F2E72" w14:textId="4ECEA715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68ECB8ED" w14:textId="656AC713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4C6420E2" w14:textId="08C68F6A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447878E0" w14:textId="4A296CED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3244A819" w14:textId="79EEF39B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5F048C60" w14:textId="77A4888F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7E17BC26" w14:textId="49AA0BF2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B993243" w14:textId="46979861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40BD90AA" w14:textId="436391EA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5DE194C6" w14:textId="28D90D9C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29EBCFFF" w14:textId="56973790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023B658F" w14:textId="3BB3D50C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7D010CBE" w14:textId="2C52CEA2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7FCDEF32" w14:textId="1A5E42E8" w:rsidR="00A96B5D" w:rsidRPr="00856326" w:rsidRDefault="00A96B5D" w:rsidP="006A1C7B">
      <w:pPr>
        <w:pStyle w:val="a6"/>
        <w:rPr>
          <w:rFonts w:ascii="Courier New" w:hAnsi="Courier New" w:cs="Courier New"/>
          <w:lang w:val="en-US"/>
        </w:rPr>
      </w:pPr>
    </w:p>
    <w:p w14:paraId="26C1B12E" w14:textId="562D102B" w:rsidR="001D282D" w:rsidRPr="00856326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BA23AAD" w14:textId="302AF180" w:rsidR="007A571C" w:rsidRPr="002B5D2C" w:rsidRDefault="007A571C" w:rsidP="002B5D2C">
      <w:pPr>
        <w:pStyle w:val="1"/>
        <w:numPr>
          <w:ilvl w:val="0"/>
          <w:numId w:val="35"/>
        </w:numPr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18" w:name="_Toc21709535"/>
      <w:bookmarkStart w:id="19" w:name="_Toc24027037"/>
      <w:r w:rsidRPr="002B5D2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Экспериментальная часть</w:t>
      </w:r>
      <w:bookmarkEnd w:id="18"/>
      <w:bookmarkEnd w:id="19"/>
    </w:p>
    <w:p w14:paraId="0DAE51A5" w14:textId="0F3754DF" w:rsidR="007A571C" w:rsidRDefault="007A571C" w:rsidP="007A571C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разделе будут показаны результаты тестов и замеры времени. </w:t>
      </w:r>
    </w:p>
    <w:p w14:paraId="1BD3B776" w14:textId="3B8F070D" w:rsidR="003A699C" w:rsidRDefault="00856326" w:rsidP="00856326">
      <w:pPr>
        <w:pStyle w:val="a6"/>
        <w:ind w:firstLine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  <w:bookmarkStart w:id="20" w:name="_Toc24027038"/>
      <w:r>
        <w:rPr>
          <w:rFonts w:ascii="Times New Roman" w:hAnsi="Times New Roman" w:cs="Times New Roman"/>
          <w:b/>
          <w:bCs/>
          <w:sz w:val="32"/>
          <w:szCs w:val="32"/>
        </w:rPr>
        <w:t>Примеры работы</w:t>
      </w:r>
      <w:bookmarkEnd w:id="20"/>
      <w:r w:rsidRPr="002A3EB1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216ABDA4" w14:textId="77777777" w:rsidR="00856326" w:rsidRPr="0061130B" w:rsidRDefault="00856326" w:rsidP="00856326">
      <w:pPr>
        <w:pStyle w:val="a3"/>
        <w:ind w:left="708"/>
      </w:pPr>
      <w:r w:rsidRPr="00856326">
        <w:rPr>
          <w:b/>
        </w:rPr>
        <w:t>Пример 1:</w:t>
      </w:r>
      <w:r w:rsidRPr="007338C2">
        <w:br/>
      </w:r>
      <w:r>
        <w:t>Матрица А:</w:t>
      </w:r>
      <w:r w:rsidRPr="007338C2">
        <w:br/>
      </w:r>
      <w:r>
        <w:t>1 2 3</w:t>
      </w:r>
      <w:r>
        <w:br/>
        <w:t>4 5 6</w:t>
      </w:r>
      <w:r>
        <w:br/>
        <w:t xml:space="preserve">Матрица </w:t>
      </w:r>
      <w:r w:rsidRPr="00856326">
        <w:rPr>
          <w:lang w:val="en-US"/>
        </w:rPr>
        <w:t>B</w:t>
      </w:r>
      <w:r w:rsidRPr="007338C2">
        <w:t>:</w:t>
      </w:r>
      <w:r w:rsidRPr="007338C2">
        <w:br/>
        <w:t>0</w:t>
      </w:r>
      <w:r w:rsidRPr="007338C2">
        <w:br/>
        <w:t>0</w:t>
      </w:r>
      <w:r w:rsidRPr="007338C2">
        <w:br/>
        <w:t>0</w:t>
      </w:r>
    </w:p>
    <w:p w14:paraId="16F9F90C" w14:textId="77777777" w:rsidR="00856326" w:rsidRDefault="00856326" w:rsidP="00856326">
      <w:pPr>
        <w:pStyle w:val="a3"/>
        <w:ind w:left="708"/>
      </w:pPr>
      <w:r>
        <w:t>Результат:</w:t>
      </w:r>
      <w:r>
        <w:br/>
      </w:r>
      <w:r w:rsidRPr="007338C2">
        <w:t>0</w:t>
      </w:r>
      <w:r w:rsidRPr="007338C2">
        <w:br/>
        <w:t>0</w:t>
      </w:r>
      <w:r w:rsidRPr="007338C2">
        <w:br/>
        <w:t>0</w:t>
      </w:r>
    </w:p>
    <w:p w14:paraId="0ED40B3E" w14:textId="77777777" w:rsidR="00856326" w:rsidRPr="007338C2" w:rsidRDefault="00856326" w:rsidP="00856326">
      <w:pPr>
        <w:pStyle w:val="a3"/>
        <w:ind w:left="708"/>
      </w:pPr>
      <w:r w:rsidRPr="00856326">
        <w:rPr>
          <w:b/>
        </w:rPr>
        <w:t>Пример 2:</w:t>
      </w:r>
      <w:r w:rsidRPr="007338C2">
        <w:br/>
      </w:r>
      <w:r>
        <w:t>Матрица А:</w:t>
      </w:r>
      <w:r w:rsidRPr="007338C2">
        <w:br/>
      </w:r>
      <w:r>
        <w:t xml:space="preserve">1 2 </w:t>
      </w:r>
      <w:r>
        <w:br/>
        <w:t xml:space="preserve">4 5 </w:t>
      </w:r>
      <w:r>
        <w:br/>
        <w:t xml:space="preserve">Матрица </w:t>
      </w:r>
      <w:r w:rsidRPr="00856326">
        <w:rPr>
          <w:lang w:val="en-US"/>
        </w:rPr>
        <w:t>B</w:t>
      </w:r>
      <w:r w:rsidRPr="007338C2">
        <w:t>:</w:t>
      </w:r>
      <w:r w:rsidRPr="007338C2">
        <w:br/>
      </w:r>
      <w:r>
        <w:t xml:space="preserve"> 0   3 </w:t>
      </w:r>
      <w:r>
        <w:br/>
        <w:t>-</w:t>
      </w:r>
      <w:proofErr w:type="gramStart"/>
      <w:r>
        <w:t>6  1</w:t>
      </w:r>
      <w:proofErr w:type="gramEnd"/>
    </w:p>
    <w:p w14:paraId="77C000BE" w14:textId="51C5F994" w:rsidR="00856326" w:rsidRDefault="00856326" w:rsidP="00856326">
      <w:pPr>
        <w:pStyle w:val="a3"/>
        <w:ind w:left="708"/>
      </w:pPr>
      <w:r>
        <w:t>Результат:</w:t>
      </w:r>
      <w:r>
        <w:br/>
        <w:t>-12 5</w:t>
      </w:r>
      <w:r>
        <w:br/>
        <w:t>-30 17</w:t>
      </w:r>
    </w:p>
    <w:p w14:paraId="70A6222F" w14:textId="75158D39" w:rsidR="00856326" w:rsidRPr="00856326" w:rsidRDefault="00856326" w:rsidP="00856326">
      <w:pPr>
        <w:pStyle w:val="a3"/>
        <w:ind w:left="708"/>
        <w:rPr>
          <w:b/>
          <w:bCs/>
        </w:rPr>
      </w:pPr>
      <w:r w:rsidRPr="00856326">
        <w:rPr>
          <w:b/>
          <w:bCs/>
        </w:rPr>
        <w:t>Пример 3:</w:t>
      </w:r>
    </w:p>
    <w:p w14:paraId="085C3C3E" w14:textId="77777777" w:rsidR="00856326" w:rsidRDefault="00856326" w:rsidP="00856326">
      <w:pPr>
        <w:pStyle w:val="a3"/>
        <w:ind w:left="708"/>
      </w:pPr>
      <w:r>
        <w:t>Матрица A</w:t>
      </w:r>
      <w:r w:rsidRPr="00856326">
        <w:t>:</w:t>
      </w:r>
      <w:r>
        <w:t xml:space="preserve"> </w:t>
      </w:r>
    </w:p>
    <w:p w14:paraId="20A9485E" w14:textId="77777777" w:rsidR="00856326" w:rsidRDefault="00856326" w:rsidP="00856326">
      <w:pPr>
        <w:pStyle w:val="a3"/>
        <w:ind w:left="708"/>
      </w:pPr>
      <w:r>
        <w:t xml:space="preserve">10 -6 </w:t>
      </w:r>
    </w:p>
    <w:p w14:paraId="62FB6B73" w14:textId="77777777" w:rsidR="00856326" w:rsidRPr="00856326" w:rsidRDefault="00856326" w:rsidP="00856326">
      <w:pPr>
        <w:pStyle w:val="a3"/>
        <w:ind w:left="708"/>
      </w:pPr>
      <w:r>
        <w:t>Матрица B</w:t>
      </w:r>
      <w:r w:rsidRPr="00856326">
        <w:t>:</w:t>
      </w:r>
    </w:p>
    <w:p w14:paraId="307A4F8C" w14:textId="5E75A9AE" w:rsidR="00856326" w:rsidRDefault="00856326" w:rsidP="00856326">
      <w:pPr>
        <w:pStyle w:val="a3"/>
        <w:ind w:left="708"/>
      </w:pPr>
      <w:r>
        <w:t>654</w:t>
      </w:r>
    </w:p>
    <w:p w14:paraId="5F4A8C0B" w14:textId="77777777" w:rsidR="00856326" w:rsidRDefault="00856326" w:rsidP="00856326">
      <w:pPr>
        <w:pStyle w:val="a3"/>
        <w:ind w:left="708"/>
      </w:pPr>
      <w:r>
        <w:t>753</w:t>
      </w:r>
    </w:p>
    <w:p w14:paraId="2C20E961" w14:textId="77777777" w:rsidR="00856326" w:rsidRPr="00856326" w:rsidRDefault="00856326" w:rsidP="00856326">
      <w:pPr>
        <w:pStyle w:val="a3"/>
        <w:ind w:left="708"/>
      </w:pPr>
      <w:r>
        <w:t>Результат</w:t>
      </w:r>
      <w:r w:rsidRPr="00856326">
        <w:t>:</w:t>
      </w:r>
    </w:p>
    <w:p w14:paraId="330470D8" w14:textId="022A4EE2" w:rsidR="00856326" w:rsidRPr="007338C2" w:rsidRDefault="00856326" w:rsidP="00856326">
      <w:pPr>
        <w:pStyle w:val="a3"/>
        <w:ind w:left="708"/>
      </w:pPr>
      <w:r>
        <w:t xml:space="preserve"> 18 20 22</w:t>
      </w:r>
    </w:p>
    <w:p w14:paraId="271DA913" w14:textId="05A5E757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8A8A875" w14:textId="09535EA8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5E6317D0" w14:textId="3A75B2B1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5054F862" w14:textId="3154D782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1EDC6129" w14:textId="003D5178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B6B195F" w14:textId="4938E7F8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6A7C3DF8" w14:textId="05EE3785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6DCB1DE3" w14:textId="261EA191" w:rsidR="00856326" w:rsidRPr="00856326" w:rsidRDefault="00856326" w:rsidP="00856326">
      <w:pPr>
        <w:pStyle w:val="2"/>
        <w:ind w:firstLine="708"/>
      </w:pPr>
      <w:bookmarkStart w:id="21" w:name="_Toc20922500"/>
      <w:bookmarkStart w:id="22" w:name="_Toc20931607"/>
      <w:bookmarkStart w:id="23" w:name="_Toc22760784"/>
      <w:bookmarkStart w:id="24" w:name="_Toc24027039"/>
      <w:r>
        <w:rPr>
          <w:lang w:val="en-US"/>
        </w:rPr>
        <w:lastRenderedPageBreak/>
        <w:t>4.</w:t>
      </w:r>
      <w:r w:rsidR="00031410">
        <w:rPr>
          <w:lang w:val="en-US"/>
        </w:rPr>
        <w:t>1</w:t>
      </w:r>
      <w:r>
        <w:rPr>
          <w:lang w:val="en-US"/>
        </w:rPr>
        <w:t xml:space="preserve"> </w:t>
      </w:r>
      <w:r w:rsidRPr="007C0E38">
        <w:t>Результаты тестирования</w:t>
      </w:r>
      <w:bookmarkEnd w:id="21"/>
      <w:bookmarkEnd w:id="22"/>
      <w:bookmarkEnd w:id="23"/>
      <w:bookmarkEnd w:id="2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2268"/>
        <w:gridCol w:w="2268"/>
        <w:gridCol w:w="2233"/>
      </w:tblGrid>
      <w:tr w:rsidR="00856326" w14:paraId="1B96E5DB" w14:textId="77777777" w:rsidTr="00C309A6">
        <w:tc>
          <w:tcPr>
            <w:tcW w:w="675" w:type="dxa"/>
          </w:tcPr>
          <w:p w14:paraId="24466F19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№</w:t>
            </w:r>
          </w:p>
        </w:tc>
        <w:tc>
          <w:tcPr>
            <w:tcW w:w="2127" w:type="dxa"/>
          </w:tcPr>
          <w:p w14:paraId="3D20DFA2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2268" w:type="dxa"/>
          </w:tcPr>
          <w:p w14:paraId="3130239E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2268" w:type="dxa"/>
          </w:tcPr>
          <w:p w14:paraId="1ED32F1B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2233" w:type="dxa"/>
          </w:tcPr>
          <w:p w14:paraId="26C2D5F5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Полученный результат</w:t>
            </w:r>
          </w:p>
        </w:tc>
      </w:tr>
      <w:tr w:rsidR="00856326" w14:paraId="5A500DA0" w14:textId="77777777" w:rsidTr="00C309A6">
        <w:trPr>
          <w:trHeight w:val="481"/>
        </w:trPr>
        <w:tc>
          <w:tcPr>
            <w:tcW w:w="675" w:type="dxa"/>
          </w:tcPr>
          <w:p w14:paraId="06FCD1D6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1</w:t>
            </w:r>
          </w:p>
        </w:tc>
        <w:tc>
          <w:tcPr>
            <w:tcW w:w="2127" w:type="dxa"/>
          </w:tcPr>
          <w:p w14:paraId="2C0AB8F7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 матрица</w:t>
            </w:r>
          </w:p>
        </w:tc>
        <w:tc>
          <w:tcPr>
            <w:tcW w:w="2268" w:type="dxa"/>
          </w:tcPr>
          <w:p w14:paraId="32669461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 матрица</w:t>
            </w:r>
          </w:p>
        </w:tc>
        <w:tc>
          <w:tcPr>
            <w:tcW w:w="2268" w:type="dxa"/>
          </w:tcPr>
          <w:p w14:paraId="24570D01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 матрица</w:t>
            </w:r>
          </w:p>
        </w:tc>
        <w:tc>
          <w:tcPr>
            <w:tcW w:w="2233" w:type="dxa"/>
          </w:tcPr>
          <w:p w14:paraId="3A9AA8F2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 матрица</w:t>
            </w:r>
          </w:p>
        </w:tc>
      </w:tr>
      <w:tr w:rsidR="00856326" w14:paraId="357ED65C" w14:textId="77777777" w:rsidTr="00C309A6">
        <w:trPr>
          <w:trHeight w:val="418"/>
        </w:trPr>
        <w:tc>
          <w:tcPr>
            <w:tcW w:w="675" w:type="dxa"/>
          </w:tcPr>
          <w:p w14:paraId="4C27986D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2</w:t>
            </w:r>
          </w:p>
        </w:tc>
        <w:tc>
          <w:tcPr>
            <w:tcW w:w="2127" w:type="dxa"/>
          </w:tcPr>
          <w:p w14:paraId="260F7D9E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 xml:space="preserve">Нулевая </w:t>
            </w:r>
          </w:p>
        </w:tc>
        <w:tc>
          <w:tcPr>
            <w:tcW w:w="2268" w:type="dxa"/>
          </w:tcPr>
          <w:p w14:paraId="3B52DF14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случайная</w:t>
            </w:r>
          </w:p>
        </w:tc>
        <w:tc>
          <w:tcPr>
            <w:tcW w:w="2268" w:type="dxa"/>
          </w:tcPr>
          <w:p w14:paraId="7544E372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</w:t>
            </w:r>
          </w:p>
        </w:tc>
        <w:tc>
          <w:tcPr>
            <w:tcW w:w="2233" w:type="dxa"/>
          </w:tcPr>
          <w:p w14:paraId="6ED67CCE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</w:t>
            </w:r>
          </w:p>
        </w:tc>
      </w:tr>
      <w:tr w:rsidR="00856326" w14:paraId="2E693480" w14:textId="77777777" w:rsidTr="00C309A6">
        <w:trPr>
          <w:trHeight w:val="409"/>
        </w:trPr>
        <w:tc>
          <w:tcPr>
            <w:tcW w:w="675" w:type="dxa"/>
          </w:tcPr>
          <w:p w14:paraId="5DF25412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3</w:t>
            </w:r>
          </w:p>
        </w:tc>
        <w:tc>
          <w:tcPr>
            <w:tcW w:w="2127" w:type="dxa"/>
          </w:tcPr>
          <w:p w14:paraId="34902FC6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 xml:space="preserve">Случайная </w:t>
            </w:r>
          </w:p>
        </w:tc>
        <w:tc>
          <w:tcPr>
            <w:tcW w:w="2268" w:type="dxa"/>
          </w:tcPr>
          <w:p w14:paraId="1A8594BA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</w:t>
            </w:r>
          </w:p>
        </w:tc>
        <w:tc>
          <w:tcPr>
            <w:tcW w:w="2268" w:type="dxa"/>
          </w:tcPr>
          <w:p w14:paraId="11A7563A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</w:t>
            </w:r>
          </w:p>
        </w:tc>
        <w:tc>
          <w:tcPr>
            <w:tcW w:w="2233" w:type="dxa"/>
          </w:tcPr>
          <w:p w14:paraId="5BA39A74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Нулевая</w:t>
            </w:r>
          </w:p>
        </w:tc>
      </w:tr>
      <w:tr w:rsidR="00856326" w14:paraId="64E8C331" w14:textId="77777777" w:rsidTr="00C309A6">
        <w:trPr>
          <w:trHeight w:val="429"/>
        </w:trPr>
        <w:tc>
          <w:tcPr>
            <w:tcW w:w="675" w:type="dxa"/>
          </w:tcPr>
          <w:p w14:paraId="150FDC9B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4</w:t>
            </w:r>
          </w:p>
        </w:tc>
        <w:tc>
          <w:tcPr>
            <w:tcW w:w="2127" w:type="dxa"/>
          </w:tcPr>
          <w:p w14:paraId="1C8EF270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Единичная</w:t>
            </w:r>
          </w:p>
        </w:tc>
        <w:tc>
          <w:tcPr>
            <w:tcW w:w="2268" w:type="dxa"/>
          </w:tcPr>
          <w:p w14:paraId="32F77B25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Квадратная</w:t>
            </w:r>
          </w:p>
        </w:tc>
        <w:tc>
          <w:tcPr>
            <w:tcW w:w="2268" w:type="dxa"/>
          </w:tcPr>
          <w:p w14:paraId="5B3C06B8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2233" w:type="dxa"/>
          </w:tcPr>
          <w:p w14:paraId="28DA973D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B</w:t>
            </w:r>
          </w:p>
        </w:tc>
      </w:tr>
      <w:tr w:rsidR="00856326" w14:paraId="0B49CC4D" w14:textId="77777777" w:rsidTr="00C309A6">
        <w:trPr>
          <w:trHeight w:val="407"/>
        </w:trPr>
        <w:tc>
          <w:tcPr>
            <w:tcW w:w="675" w:type="dxa"/>
          </w:tcPr>
          <w:p w14:paraId="50952C4E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5</w:t>
            </w:r>
          </w:p>
        </w:tc>
        <w:tc>
          <w:tcPr>
            <w:tcW w:w="2127" w:type="dxa"/>
          </w:tcPr>
          <w:p w14:paraId="05D18FB2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Квадратная</w:t>
            </w:r>
          </w:p>
        </w:tc>
        <w:tc>
          <w:tcPr>
            <w:tcW w:w="2268" w:type="dxa"/>
          </w:tcPr>
          <w:p w14:paraId="53824D98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Единичная</w:t>
            </w:r>
          </w:p>
        </w:tc>
        <w:tc>
          <w:tcPr>
            <w:tcW w:w="2268" w:type="dxa"/>
          </w:tcPr>
          <w:p w14:paraId="48E7A752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2233" w:type="dxa"/>
          </w:tcPr>
          <w:p w14:paraId="7A0ACC3A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  <w:lang w:val="en-US"/>
              </w:rPr>
              <w:t>A</w:t>
            </w:r>
          </w:p>
        </w:tc>
      </w:tr>
      <w:tr w:rsidR="00856326" w14:paraId="0CB45676" w14:textId="77777777" w:rsidTr="00C309A6">
        <w:trPr>
          <w:trHeight w:val="400"/>
        </w:trPr>
        <w:tc>
          <w:tcPr>
            <w:tcW w:w="675" w:type="dxa"/>
          </w:tcPr>
          <w:p w14:paraId="292F69EF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6</w:t>
            </w:r>
          </w:p>
        </w:tc>
        <w:tc>
          <w:tcPr>
            <w:tcW w:w="2127" w:type="dxa"/>
          </w:tcPr>
          <w:p w14:paraId="1AFFC600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 xml:space="preserve">Размера </w:t>
            </w:r>
            <w:r w:rsidRPr="00856326">
              <w:rPr>
                <w:sz w:val="24"/>
                <w:szCs w:val="24"/>
                <w:lang w:val="en-US"/>
              </w:rPr>
              <w:t>M x N</w:t>
            </w:r>
            <w:r w:rsidRPr="00856326">
              <w:rPr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615BAF1C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</w:rPr>
              <w:t xml:space="preserve">Размера </w:t>
            </w:r>
            <w:r w:rsidRPr="00856326">
              <w:rPr>
                <w:sz w:val="24"/>
                <w:szCs w:val="24"/>
                <w:lang w:val="en-US"/>
              </w:rPr>
              <w:t>Q x N</w:t>
            </w:r>
          </w:p>
        </w:tc>
        <w:tc>
          <w:tcPr>
            <w:tcW w:w="2268" w:type="dxa"/>
          </w:tcPr>
          <w:p w14:paraId="1559BF75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Ошибка размерностей</w:t>
            </w:r>
          </w:p>
        </w:tc>
        <w:tc>
          <w:tcPr>
            <w:tcW w:w="2233" w:type="dxa"/>
          </w:tcPr>
          <w:p w14:paraId="2F12AFC4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Ошибка</w:t>
            </w:r>
          </w:p>
          <w:p w14:paraId="7AEDB7E2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размерностей</w:t>
            </w:r>
          </w:p>
        </w:tc>
      </w:tr>
      <w:tr w:rsidR="00856326" w14:paraId="02D6DDE7" w14:textId="77777777" w:rsidTr="00C309A6">
        <w:trPr>
          <w:trHeight w:val="433"/>
        </w:trPr>
        <w:tc>
          <w:tcPr>
            <w:tcW w:w="675" w:type="dxa"/>
          </w:tcPr>
          <w:p w14:paraId="7D659BFE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7</w:t>
            </w:r>
          </w:p>
        </w:tc>
        <w:tc>
          <w:tcPr>
            <w:tcW w:w="2127" w:type="dxa"/>
          </w:tcPr>
          <w:p w14:paraId="3E1E6924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 xml:space="preserve">Размера </w:t>
            </w:r>
            <w:r w:rsidRPr="00856326">
              <w:rPr>
                <w:sz w:val="24"/>
                <w:szCs w:val="24"/>
                <w:lang w:val="en-US"/>
              </w:rPr>
              <w:t>M x N</w:t>
            </w:r>
          </w:p>
        </w:tc>
        <w:tc>
          <w:tcPr>
            <w:tcW w:w="2268" w:type="dxa"/>
          </w:tcPr>
          <w:p w14:paraId="2FB46C4F" w14:textId="77777777" w:rsidR="00856326" w:rsidRPr="00856326" w:rsidRDefault="00856326" w:rsidP="00C309A6">
            <w:pPr>
              <w:jc w:val="center"/>
              <w:rPr>
                <w:sz w:val="24"/>
                <w:szCs w:val="24"/>
                <w:lang w:val="en-US"/>
              </w:rPr>
            </w:pPr>
            <w:r w:rsidRPr="00856326">
              <w:rPr>
                <w:sz w:val="24"/>
                <w:szCs w:val="24"/>
              </w:rPr>
              <w:t xml:space="preserve">Размера </w:t>
            </w:r>
            <w:r w:rsidRPr="00856326">
              <w:rPr>
                <w:sz w:val="24"/>
                <w:szCs w:val="24"/>
                <w:lang w:val="en-US"/>
              </w:rPr>
              <w:t>N</w:t>
            </w:r>
            <w:r w:rsidRPr="00856326">
              <w:rPr>
                <w:sz w:val="24"/>
                <w:szCs w:val="24"/>
              </w:rPr>
              <w:t xml:space="preserve"> х </w:t>
            </w:r>
            <w:r w:rsidRPr="00856326">
              <w:rPr>
                <w:sz w:val="24"/>
                <w:szCs w:val="24"/>
                <w:lang w:val="en-US"/>
              </w:rPr>
              <w:t>M</w:t>
            </w:r>
          </w:p>
        </w:tc>
        <w:tc>
          <w:tcPr>
            <w:tcW w:w="2268" w:type="dxa"/>
          </w:tcPr>
          <w:p w14:paraId="37ABF18F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Размера</w:t>
            </w:r>
            <w:r w:rsidRPr="00856326">
              <w:rPr>
                <w:sz w:val="24"/>
                <w:szCs w:val="24"/>
                <w:lang w:val="en-US"/>
              </w:rPr>
              <w:t xml:space="preserve"> M</w:t>
            </w:r>
            <w:r w:rsidRPr="00856326">
              <w:rPr>
                <w:sz w:val="24"/>
                <w:szCs w:val="24"/>
              </w:rPr>
              <w:t xml:space="preserve"> х </w:t>
            </w:r>
            <w:r w:rsidRPr="00856326">
              <w:rPr>
                <w:sz w:val="24"/>
                <w:szCs w:val="24"/>
                <w:lang w:val="en-US"/>
              </w:rPr>
              <w:t>M</w:t>
            </w:r>
          </w:p>
        </w:tc>
        <w:tc>
          <w:tcPr>
            <w:tcW w:w="2233" w:type="dxa"/>
          </w:tcPr>
          <w:p w14:paraId="5A5ED323" w14:textId="77777777" w:rsidR="00856326" w:rsidRPr="00856326" w:rsidRDefault="00856326" w:rsidP="00C309A6">
            <w:pPr>
              <w:jc w:val="center"/>
              <w:rPr>
                <w:sz w:val="24"/>
                <w:szCs w:val="24"/>
              </w:rPr>
            </w:pPr>
            <w:r w:rsidRPr="00856326">
              <w:rPr>
                <w:sz w:val="24"/>
                <w:szCs w:val="24"/>
              </w:rPr>
              <w:t>Размера</w:t>
            </w:r>
            <w:r w:rsidRPr="00856326">
              <w:rPr>
                <w:sz w:val="24"/>
                <w:szCs w:val="24"/>
                <w:lang w:val="en-US"/>
              </w:rPr>
              <w:t xml:space="preserve"> M</w:t>
            </w:r>
            <w:r w:rsidRPr="00856326">
              <w:rPr>
                <w:sz w:val="24"/>
                <w:szCs w:val="24"/>
              </w:rPr>
              <w:t xml:space="preserve"> х </w:t>
            </w:r>
            <w:r w:rsidRPr="00856326">
              <w:rPr>
                <w:sz w:val="24"/>
                <w:szCs w:val="24"/>
                <w:lang w:val="en-US"/>
              </w:rPr>
              <w:t>M</w:t>
            </w:r>
          </w:p>
        </w:tc>
      </w:tr>
    </w:tbl>
    <w:p w14:paraId="080BA7E2" w14:textId="77777777" w:rsidR="00856326" w:rsidRDefault="00856326" w:rsidP="00856326">
      <w:r w:rsidRPr="00563072">
        <w:t>В таблице 1 в столбцах результатов указаны</w:t>
      </w:r>
      <w:r w:rsidRPr="00CD0EB8">
        <w:t xml:space="preserve"> </w:t>
      </w:r>
      <w:r>
        <w:t>результаты тестирования</w:t>
      </w:r>
      <w:r w:rsidRPr="00563072">
        <w:t>.</w:t>
      </w:r>
      <w:r>
        <w:t xml:space="preserve"> 1 столбец – номер тестового случая, 2 и 3 столбцы – исходные матрицы, 4 – ожидаемый результат, 5 – полученный результат. Если в исходных матрицах не указаны размерности – значит, что они одинакового порядка.</w:t>
      </w:r>
    </w:p>
    <w:p w14:paraId="42344F16" w14:textId="77777777" w:rsidR="00856326" w:rsidRPr="00563072" w:rsidRDefault="00856326" w:rsidP="00856326">
      <w:r>
        <w:t>Программа успешно прошла все тестовые случаи, все полученные результаты совпали с ожидаемыми.</w:t>
      </w:r>
    </w:p>
    <w:p w14:paraId="1ED49AB2" w14:textId="67CB36B8" w:rsidR="00856326" w:rsidRDefault="00856326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79FF2E6C" w14:textId="4DA4CF8F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6BB7133" w14:textId="1FF2799C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34302579" w14:textId="361A5798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2B9F2462" w14:textId="134385FE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20781234" w14:textId="395F1FD2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11548758" w14:textId="72D8FC74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0959E4E8" w14:textId="58AF4802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576A699D" w14:textId="286293AA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68C79C40" w14:textId="4CC225A1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F2A7E49" w14:textId="2C3B8678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02A27C2B" w14:textId="2E82378B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549992A2" w14:textId="229B381B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37C422D3" w14:textId="7A78C946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06CE6D5B" w14:textId="3845F754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6F2E1EFD" w14:textId="5767C911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3998670" w14:textId="73C75ACA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1F2EAFF" w14:textId="1F2E1CF8" w:rsidR="00031410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471A11E3" w14:textId="77777777" w:rsidR="00031410" w:rsidRPr="00762323" w:rsidRDefault="00031410" w:rsidP="00856326">
      <w:pPr>
        <w:pStyle w:val="a6"/>
        <w:ind w:left="708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</w:p>
    <w:p w14:paraId="1C141FD9" w14:textId="3BF88E84" w:rsidR="00031410" w:rsidRPr="00031410" w:rsidRDefault="00031410" w:rsidP="00031410">
      <w:pPr>
        <w:pStyle w:val="2"/>
      </w:pPr>
      <w:r>
        <w:lastRenderedPageBreak/>
        <w:tab/>
      </w:r>
      <w:bookmarkStart w:id="25" w:name="_Toc24027040"/>
      <w:r w:rsidRPr="00031410">
        <w:t xml:space="preserve">4.2 </w:t>
      </w:r>
      <w:r>
        <w:t>Постановка эксперимента по замеру времени</w:t>
      </w:r>
      <w:bookmarkEnd w:id="25"/>
    </w:p>
    <w:p w14:paraId="4B1697A2" w14:textId="77777777" w:rsidR="00031410" w:rsidRDefault="00031410" w:rsidP="00031410">
      <w:pPr>
        <w:ind w:firstLine="709"/>
      </w:pPr>
      <w:r>
        <w:t xml:space="preserve">Для произведения замеров времени выполнения реализаций алгоритмов будет использована следующая формула </w:t>
      </w:r>
      <m:oMath>
        <m:r>
          <w:rPr>
            <w:rFonts w:ascii="Cambria Math" w:hAnsi="Cambria Math"/>
          </w:rPr>
          <m:t>t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</w:rPr>
              <m:t>Tn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>
        <w:t xml:space="preserve">, где </w:t>
      </w:r>
      <w:r>
        <w:rPr>
          <w:lang w:val="en-US"/>
        </w:rPr>
        <w:t>t</w:t>
      </w:r>
      <w:r>
        <w:t xml:space="preserve"> – время выполнения, </w:t>
      </w:r>
      <w:r>
        <w:rPr>
          <w:lang w:val="en-US"/>
        </w:rPr>
        <w:t>N</w:t>
      </w:r>
      <w:r>
        <w:t xml:space="preserve"> – количество замеров. Неоднократное измерение времени необходимо для построения более гладкого графика.</w:t>
      </w:r>
    </w:p>
    <w:p w14:paraId="3CC3FD7D" w14:textId="5A1A83F2" w:rsidR="00031410" w:rsidRDefault="00031410" w:rsidP="00031410">
      <w:pPr>
        <w:ind w:firstLine="709"/>
      </w:pPr>
      <w:r>
        <w:t>Количество замеров будет взято равным 50.</w:t>
      </w:r>
    </w:p>
    <w:p w14:paraId="45E083DE" w14:textId="6A65C16F" w:rsidR="00031410" w:rsidRDefault="00031410" w:rsidP="00031410">
      <w:pPr>
        <w:ind w:firstLine="709"/>
      </w:pPr>
      <w:r>
        <w:t xml:space="preserve">Тестирование будет проведено на одинаковых входных данных. 1) Матрицы размерностями от 100х100 до </w:t>
      </w:r>
      <w:r w:rsidRPr="00031410">
        <w:t>800</w:t>
      </w:r>
      <w:r>
        <w:t>х</w:t>
      </w:r>
      <w:r w:rsidRPr="00031410">
        <w:t>800</w:t>
      </w:r>
      <w:r>
        <w:t xml:space="preserve"> с шагом 100 для матриц четных размеров и от 101х101 до </w:t>
      </w:r>
      <w:r w:rsidRPr="00031410">
        <w:t>8</w:t>
      </w:r>
      <w:r>
        <w:t>01х</w:t>
      </w:r>
      <w:r w:rsidRPr="00031410">
        <w:t>8</w:t>
      </w:r>
      <w:r>
        <w:t>01 с шагом 100 для матриц с нечетных размеров.</w:t>
      </w:r>
    </w:p>
    <w:p w14:paraId="1C4D320F" w14:textId="3C0D065D" w:rsidR="00031410" w:rsidRDefault="00031410" w:rsidP="00031410">
      <w:pPr>
        <w:pStyle w:val="2"/>
        <w:ind w:firstLine="708"/>
      </w:pPr>
      <w:bookmarkStart w:id="26" w:name="_Toc22760786"/>
      <w:bookmarkStart w:id="27" w:name="_Toc20931609"/>
      <w:bookmarkStart w:id="28" w:name="_Toc20922502"/>
      <w:bookmarkStart w:id="29" w:name="_Toc24027041"/>
      <w:r>
        <w:t>4</w:t>
      </w:r>
      <w:r w:rsidRPr="00031410">
        <w:t xml:space="preserve">.3 </w:t>
      </w:r>
      <w:r>
        <w:t>Сравнительный анализ на материале экспериментальных данных</w:t>
      </w:r>
      <w:bookmarkEnd w:id="26"/>
      <w:bookmarkEnd w:id="27"/>
      <w:bookmarkEnd w:id="28"/>
      <w:bookmarkEnd w:id="29"/>
    </w:p>
    <w:p w14:paraId="5886399F" w14:textId="421EB285" w:rsidR="00031410" w:rsidRDefault="00031410" w:rsidP="00031410">
      <w:pPr>
        <w:ind w:firstLine="709"/>
      </w:pPr>
      <w:r>
        <w:t>Ниже приведены графики зависимости временных затрат (в тиках процессора) от размеров входных данных.</w:t>
      </w:r>
    </w:p>
    <w:p w14:paraId="305D703D" w14:textId="0D8AB4BC" w:rsidR="00031410" w:rsidRPr="00031410" w:rsidRDefault="00031410" w:rsidP="00031410">
      <w:pPr>
        <w:ind w:firstLine="709"/>
      </w:pPr>
      <w:r>
        <w:t>При тестировании на чётных матрицах</w:t>
      </w:r>
      <w:r w:rsidRPr="00031410">
        <w:t>:</w:t>
      </w:r>
    </w:p>
    <w:p w14:paraId="0BA7A815" w14:textId="2A91B094" w:rsidR="00031410" w:rsidRDefault="00031410" w:rsidP="00031410">
      <w:pPr>
        <w:keepNext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68DEF234" wp14:editId="366061B8">
            <wp:extent cx="4585970" cy="2757170"/>
            <wp:effectExtent l="0" t="0" r="11430" b="11430"/>
            <wp:docPr id="33" name="Диаграмма 3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12377D84" w14:textId="7AD5B7FF" w:rsidR="00031410" w:rsidRDefault="00031410" w:rsidP="00031410">
      <w:pPr>
        <w:ind w:firstLine="709"/>
      </w:pPr>
      <w:r>
        <w:t>На графике видно, что оптимизированный алгоритм Винограда превосходит стандартный алгоритм</w:t>
      </w:r>
      <w:r>
        <w:rPr>
          <w:rFonts w:eastAsiaTheme="minorEastAsia"/>
        </w:rPr>
        <w:t xml:space="preserve"> на </w:t>
      </w:r>
      <w:r>
        <w:t xml:space="preserve"> </w:t>
      </w:r>
      <m:oMath>
        <m:r>
          <w:rPr>
            <w:rFonts w:ascii="Cambria Math" w:hAnsi="Cambria Math"/>
          </w:rPr>
          <m:t xml:space="preserve"> ≈</m:t>
        </m:r>
      </m:oMath>
      <w:r>
        <w:rPr>
          <w:rFonts w:eastAsiaTheme="minorEastAsia"/>
        </w:rPr>
        <w:t xml:space="preserve"> 30 % и неоптимизированный алгоритм почти на </w:t>
      </w:r>
      <m:oMath>
        <m:r>
          <w:rPr>
            <w:rFonts w:ascii="Cambria Math" w:hAnsi="Cambria Math"/>
          </w:rPr>
          <m:t xml:space="preserve">≈ </m:t>
        </m:r>
      </m:oMath>
      <w:r>
        <w:rPr>
          <w:rFonts w:eastAsiaTheme="minorEastAsia"/>
        </w:rPr>
        <w:t>45%</w:t>
      </w:r>
    </w:p>
    <w:p w14:paraId="75D6E194" w14:textId="7400A83F" w:rsidR="00031410" w:rsidRDefault="00031410" w:rsidP="00031410">
      <w:pPr>
        <w:ind w:firstLine="709"/>
        <w:rPr>
          <w:sz w:val="22"/>
        </w:rPr>
      </w:pPr>
    </w:p>
    <w:p w14:paraId="58436768" w14:textId="2CE2D7A0" w:rsidR="00031410" w:rsidRDefault="00031410" w:rsidP="00031410">
      <w:pPr>
        <w:ind w:firstLine="709"/>
        <w:rPr>
          <w:sz w:val="22"/>
        </w:rPr>
      </w:pPr>
    </w:p>
    <w:p w14:paraId="1576DC9C" w14:textId="0BFA0B17" w:rsidR="00031410" w:rsidRDefault="00031410" w:rsidP="00031410">
      <w:pPr>
        <w:ind w:firstLine="709"/>
        <w:rPr>
          <w:sz w:val="22"/>
        </w:rPr>
      </w:pPr>
    </w:p>
    <w:p w14:paraId="12883099" w14:textId="0DBD1CC0" w:rsidR="00031410" w:rsidRDefault="00031410" w:rsidP="00031410">
      <w:pPr>
        <w:ind w:firstLine="709"/>
        <w:rPr>
          <w:sz w:val="22"/>
        </w:rPr>
      </w:pPr>
    </w:p>
    <w:p w14:paraId="2B04A9F3" w14:textId="6CF88B98" w:rsidR="00031410" w:rsidRDefault="00031410" w:rsidP="00031410">
      <w:pPr>
        <w:ind w:firstLine="709"/>
        <w:rPr>
          <w:sz w:val="22"/>
        </w:rPr>
      </w:pPr>
    </w:p>
    <w:p w14:paraId="16102887" w14:textId="04EF8283" w:rsidR="00031410" w:rsidRDefault="00031410" w:rsidP="00031410">
      <w:pPr>
        <w:ind w:firstLine="709"/>
        <w:rPr>
          <w:sz w:val="22"/>
        </w:rPr>
      </w:pPr>
    </w:p>
    <w:p w14:paraId="736E894B" w14:textId="25285DEA" w:rsidR="00031410" w:rsidRPr="00031410" w:rsidRDefault="00031410" w:rsidP="00031410">
      <w:pPr>
        <w:ind w:firstLine="709"/>
      </w:pPr>
      <w:r>
        <w:lastRenderedPageBreak/>
        <w:t>При тестировании на нечётных матрицах</w:t>
      </w:r>
      <w:r w:rsidRPr="00031410">
        <w:t>:</w:t>
      </w:r>
    </w:p>
    <w:p w14:paraId="4F98E68C" w14:textId="2F6F8462" w:rsidR="00031410" w:rsidRDefault="00031410" w:rsidP="0003141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BFE9E64" wp14:editId="54A3EAB2">
            <wp:extent cx="4585970" cy="2757170"/>
            <wp:effectExtent l="0" t="0" r="11430" b="11430"/>
            <wp:docPr id="32" name="Диаграмма 3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14:paraId="772BBA0A" w14:textId="7BC5B04C" w:rsidR="00031410" w:rsidRDefault="00031410" w:rsidP="00031410">
      <w:r>
        <w:t xml:space="preserve">На графике видно, что оптимизированный алгоритм не потерял свое превосходство, стандартный алгоритм не изменил своего времени работы, а алгоритм Винограда стал работать </w:t>
      </w:r>
      <w:proofErr w:type="gramStart"/>
      <w:r>
        <w:t>медленнее .</w:t>
      </w:r>
      <w:proofErr w:type="gramEnd"/>
    </w:p>
    <w:p w14:paraId="638D167B" w14:textId="77777777" w:rsidR="00031410" w:rsidRDefault="00031410" w:rsidP="00031410">
      <w:pPr>
        <w:rPr>
          <w:sz w:val="22"/>
        </w:rPr>
      </w:pPr>
    </w:p>
    <w:p w14:paraId="36A44879" w14:textId="77777777" w:rsidR="00031410" w:rsidRDefault="00031410" w:rsidP="00031410">
      <w:pPr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  <w:r>
        <w:rPr>
          <w:color w:val="000000" w:themeColor="text1"/>
        </w:rPr>
        <w:br w:type="page"/>
      </w:r>
      <w:bookmarkStart w:id="30" w:name="_Toc20931610"/>
      <w:bookmarkStart w:id="31" w:name="_Toc20922503"/>
    </w:p>
    <w:p w14:paraId="74019B3D" w14:textId="6A095562" w:rsidR="00031410" w:rsidRPr="00031410" w:rsidRDefault="00031410" w:rsidP="00031410">
      <w:pPr>
        <w:pStyle w:val="1"/>
        <w:jc w:val="center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32" w:name="_Toc22760787"/>
      <w:bookmarkStart w:id="33" w:name="_Toc24027042"/>
      <w:r w:rsidRPr="00031410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Заключение</w:t>
      </w:r>
      <w:bookmarkEnd w:id="30"/>
      <w:bookmarkEnd w:id="31"/>
      <w:bookmarkEnd w:id="32"/>
      <w:bookmarkEnd w:id="33"/>
    </w:p>
    <w:p w14:paraId="7CAD717C" w14:textId="77777777" w:rsidR="00031410" w:rsidRDefault="00031410" w:rsidP="00031410">
      <w:pPr>
        <w:ind w:firstLine="709"/>
      </w:pPr>
      <w:r>
        <w:t xml:space="preserve">В ходе работы были изучены и реализованы алгоритмы стандартного умножения матриц, алгоритма Винограда и оптимизированного алгоритма Винограда. Был проведен сравнительный анализ перечисленных алгоритмов по трудоемкости и экспериментально выявлена временная разница работы алгоритмов. Классический алгоритм в неоптимизированном виде является более эффективным чем алгоритм винограда, однако после ряда оптимизаций, алгоритм Винограда становится значительно быстрее классического. </w:t>
      </w:r>
    </w:p>
    <w:p w14:paraId="202BD266" w14:textId="0809C381" w:rsidR="00031410" w:rsidRDefault="00031410" w:rsidP="009B67C8">
      <w:pPr>
        <w:ind w:left="1069"/>
        <w:jc w:val="both"/>
        <w:rPr>
          <w:b/>
          <w:bCs/>
          <w:sz w:val="36"/>
          <w:szCs w:val="24"/>
        </w:rPr>
      </w:pPr>
    </w:p>
    <w:p w14:paraId="799DD7B1" w14:textId="77777777" w:rsidR="00031410" w:rsidRDefault="00031410">
      <w:pPr>
        <w:rPr>
          <w:b/>
          <w:bCs/>
          <w:sz w:val="36"/>
          <w:szCs w:val="24"/>
        </w:rPr>
      </w:pPr>
      <w:r>
        <w:rPr>
          <w:b/>
          <w:bCs/>
          <w:sz w:val="36"/>
          <w:szCs w:val="24"/>
        </w:rPr>
        <w:br w:type="page"/>
      </w:r>
    </w:p>
    <w:p w14:paraId="53892496" w14:textId="6AFCD7FA" w:rsidR="00031410" w:rsidRPr="00031410" w:rsidRDefault="00031410" w:rsidP="00031410">
      <w:pPr>
        <w:pStyle w:val="1"/>
        <w:jc w:val="center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bookmarkStart w:id="34" w:name="_Toc24027043"/>
      <w:r w:rsidRPr="00031410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lastRenderedPageBreak/>
        <w:t>Список литературы</w:t>
      </w:r>
      <w:bookmarkEnd w:id="34"/>
    </w:p>
    <w:p w14:paraId="4F4D77D7" w14:textId="77777777" w:rsidR="00031410" w:rsidRPr="00031410" w:rsidRDefault="00031410" w:rsidP="00031410">
      <w:pPr>
        <w:pStyle w:val="ab"/>
        <w:ind w:left="720"/>
        <w:rPr>
          <w:sz w:val="28"/>
          <w:szCs w:val="28"/>
          <w:lang w:val="en-US"/>
        </w:rPr>
      </w:pPr>
      <w:r w:rsidRPr="00031410">
        <w:rPr>
          <w:sz w:val="28"/>
          <w:szCs w:val="28"/>
          <w:lang w:val="en-US"/>
        </w:rPr>
        <w:t>[1</w:t>
      </w:r>
      <w:proofErr w:type="gramStart"/>
      <w:r w:rsidRPr="00031410">
        <w:rPr>
          <w:sz w:val="28"/>
          <w:szCs w:val="28"/>
          <w:lang w:val="en-US"/>
        </w:rPr>
        <w:t>]  Henry</w:t>
      </w:r>
      <w:proofErr w:type="gramEnd"/>
      <w:r w:rsidRPr="00031410">
        <w:rPr>
          <w:sz w:val="28"/>
          <w:szCs w:val="28"/>
          <w:lang w:val="en-US"/>
        </w:rPr>
        <w:t xml:space="preserve"> Cohn, Robert Kleinberg, </w:t>
      </w:r>
      <w:proofErr w:type="spellStart"/>
      <w:r w:rsidRPr="00031410">
        <w:rPr>
          <w:sz w:val="28"/>
          <w:szCs w:val="28"/>
          <w:lang w:val="en-US"/>
        </w:rPr>
        <w:t>Balazs</w:t>
      </w:r>
      <w:proofErr w:type="spellEnd"/>
      <w:r w:rsidRPr="00031410">
        <w:rPr>
          <w:sz w:val="28"/>
          <w:szCs w:val="28"/>
          <w:lang w:val="en-US"/>
        </w:rPr>
        <w:t xml:space="preserve"> </w:t>
      </w:r>
      <w:proofErr w:type="spellStart"/>
      <w:r w:rsidRPr="00031410">
        <w:rPr>
          <w:sz w:val="28"/>
          <w:szCs w:val="28"/>
          <w:lang w:val="en-US"/>
        </w:rPr>
        <w:t>Szegedy</w:t>
      </w:r>
      <w:proofErr w:type="spellEnd"/>
      <w:r w:rsidRPr="00031410">
        <w:rPr>
          <w:sz w:val="28"/>
          <w:szCs w:val="28"/>
          <w:lang w:val="en-US"/>
        </w:rPr>
        <w:t xml:space="preserve">, and Chris </w:t>
      </w:r>
      <w:proofErr w:type="spellStart"/>
      <w:r w:rsidRPr="00031410">
        <w:rPr>
          <w:sz w:val="28"/>
          <w:szCs w:val="28"/>
          <w:lang w:val="en-US"/>
        </w:rPr>
        <w:t>Umans</w:t>
      </w:r>
      <w:proofErr w:type="spellEnd"/>
      <w:r w:rsidRPr="00031410">
        <w:rPr>
          <w:sz w:val="28"/>
          <w:szCs w:val="28"/>
          <w:lang w:val="en-US"/>
        </w:rPr>
        <w:t xml:space="preserve">. Group- theoretic Algorithms for Matrix Multiplication. </w:t>
      </w:r>
      <w:proofErr w:type="spellStart"/>
      <w:proofErr w:type="gramStart"/>
      <w:r w:rsidRPr="00031410">
        <w:rPr>
          <w:sz w:val="28"/>
          <w:szCs w:val="28"/>
          <w:lang w:val="en-US"/>
        </w:rPr>
        <w:t>arXiv:math.GR</w:t>
      </w:r>
      <w:proofErr w:type="spellEnd"/>
      <w:proofErr w:type="gramEnd"/>
      <w:r w:rsidRPr="00031410">
        <w:rPr>
          <w:sz w:val="28"/>
          <w:szCs w:val="28"/>
          <w:lang w:val="en-US"/>
        </w:rPr>
        <w:t>/0511460. Proceedings of the 46th Annual Symposium on Foundations of Computer Science, 23-25 October 2005, Pittsburgh, PA, IEEE Computer Society, pp. 379—</w:t>
      </w:r>
      <w:proofErr w:type="gramStart"/>
      <w:r w:rsidRPr="00031410">
        <w:rPr>
          <w:sz w:val="28"/>
          <w:szCs w:val="28"/>
          <w:lang w:val="en-US"/>
        </w:rPr>
        <w:t>388..</w:t>
      </w:r>
      <w:proofErr w:type="gramEnd"/>
      <w:r w:rsidRPr="00031410">
        <w:rPr>
          <w:sz w:val="28"/>
          <w:szCs w:val="28"/>
          <w:lang w:val="en-US"/>
        </w:rPr>
        <w:t xml:space="preserve"> </w:t>
      </w:r>
    </w:p>
    <w:p w14:paraId="69FB5BC7" w14:textId="77777777" w:rsidR="00031410" w:rsidRPr="00031410" w:rsidRDefault="00031410" w:rsidP="00031410">
      <w:pPr>
        <w:pStyle w:val="ab"/>
        <w:ind w:left="720"/>
        <w:rPr>
          <w:sz w:val="28"/>
          <w:szCs w:val="28"/>
        </w:rPr>
      </w:pPr>
      <w:r w:rsidRPr="00031410">
        <w:rPr>
          <w:sz w:val="28"/>
          <w:szCs w:val="28"/>
          <w:lang w:val="en-US"/>
        </w:rPr>
        <w:t>[2</w:t>
      </w:r>
      <w:proofErr w:type="gramStart"/>
      <w:r w:rsidRPr="00031410">
        <w:rPr>
          <w:sz w:val="28"/>
          <w:szCs w:val="28"/>
          <w:lang w:val="en-US"/>
        </w:rPr>
        <w:t>]  Don</w:t>
      </w:r>
      <w:proofErr w:type="gramEnd"/>
      <w:r w:rsidRPr="00031410">
        <w:rPr>
          <w:sz w:val="28"/>
          <w:szCs w:val="28"/>
          <w:lang w:val="en-US"/>
        </w:rPr>
        <w:t xml:space="preserve"> Coppersmith and Shmuel Winograd. Matrix multiplication via arithmetic progressions. </w:t>
      </w:r>
      <w:proofErr w:type="spellStart"/>
      <w:r w:rsidRPr="00031410">
        <w:rPr>
          <w:sz w:val="28"/>
          <w:szCs w:val="28"/>
        </w:rPr>
        <w:t>Journal</w:t>
      </w:r>
      <w:proofErr w:type="spellEnd"/>
      <w:r w:rsidRPr="00031410">
        <w:rPr>
          <w:sz w:val="28"/>
          <w:szCs w:val="28"/>
        </w:rPr>
        <w:t xml:space="preserve"> </w:t>
      </w:r>
      <w:proofErr w:type="spellStart"/>
      <w:r w:rsidRPr="00031410">
        <w:rPr>
          <w:sz w:val="28"/>
          <w:szCs w:val="28"/>
        </w:rPr>
        <w:t>of</w:t>
      </w:r>
      <w:proofErr w:type="spellEnd"/>
      <w:r w:rsidRPr="00031410">
        <w:rPr>
          <w:sz w:val="28"/>
          <w:szCs w:val="28"/>
        </w:rPr>
        <w:t xml:space="preserve"> </w:t>
      </w:r>
      <w:proofErr w:type="spellStart"/>
      <w:r w:rsidRPr="00031410">
        <w:rPr>
          <w:sz w:val="28"/>
          <w:szCs w:val="28"/>
        </w:rPr>
        <w:t>Symbolic</w:t>
      </w:r>
      <w:proofErr w:type="spellEnd"/>
      <w:r w:rsidRPr="00031410">
        <w:rPr>
          <w:sz w:val="28"/>
          <w:szCs w:val="28"/>
        </w:rPr>
        <w:t xml:space="preserve"> </w:t>
      </w:r>
      <w:proofErr w:type="spellStart"/>
      <w:r w:rsidRPr="00031410">
        <w:rPr>
          <w:sz w:val="28"/>
          <w:szCs w:val="28"/>
        </w:rPr>
        <w:t>Computation</w:t>
      </w:r>
      <w:proofErr w:type="spellEnd"/>
      <w:r w:rsidRPr="00031410">
        <w:rPr>
          <w:sz w:val="28"/>
          <w:szCs w:val="28"/>
        </w:rPr>
        <w:t xml:space="preserve">, 9:251-280, 1990. </w:t>
      </w:r>
    </w:p>
    <w:p w14:paraId="42711A46" w14:textId="77777777" w:rsidR="009B67C8" w:rsidRPr="00031410" w:rsidRDefault="009B67C8" w:rsidP="009B67C8">
      <w:pPr>
        <w:ind w:left="1069"/>
        <w:jc w:val="both"/>
        <w:rPr>
          <w:b/>
          <w:bCs/>
          <w:sz w:val="36"/>
          <w:szCs w:val="24"/>
        </w:rPr>
      </w:pPr>
    </w:p>
    <w:sectPr w:rsidR="009B67C8" w:rsidRPr="00031410" w:rsidSect="00F65297">
      <w:pgSz w:w="11906" w:h="16838"/>
      <w:pgMar w:top="1134" w:right="707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C0519"/>
    <w:multiLevelType w:val="hybridMultilevel"/>
    <w:tmpl w:val="7DFA5DA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" w15:restartNumberingAfterBreak="0">
    <w:nsid w:val="02BE5D42"/>
    <w:multiLevelType w:val="multilevel"/>
    <w:tmpl w:val="E93EAE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82B033D"/>
    <w:multiLevelType w:val="hybridMultilevel"/>
    <w:tmpl w:val="32B0DFF4"/>
    <w:lvl w:ilvl="0" w:tplc="80F24526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38F1497"/>
    <w:multiLevelType w:val="hybridMultilevel"/>
    <w:tmpl w:val="2CD09444"/>
    <w:lvl w:ilvl="0" w:tplc="6082D5A2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1CFC2F64"/>
    <w:multiLevelType w:val="multilevel"/>
    <w:tmpl w:val="DC3EEE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1FE70E85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8" w15:restartNumberingAfterBreak="0">
    <w:nsid w:val="20C85377"/>
    <w:multiLevelType w:val="hybridMultilevel"/>
    <w:tmpl w:val="A1CCB2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65189E"/>
    <w:multiLevelType w:val="multilevel"/>
    <w:tmpl w:val="19427D9E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0" w15:restartNumberingAfterBreak="0">
    <w:nsid w:val="25C64454"/>
    <w:multiLevelType w:val="multilevel"/>
    <w:tmpl w:val="2796E8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F73A2B"/>
    <w:multiLevelType w:val="multilevel"/>
    <w:tmpl w:val="8BA6F18C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BF51DC7"/>
    <w:multiLevelType w:val="multilevel"/>
    <w:tmpl w:val="132E37A2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3" w15:restartNumberingAfterBreak="0">
    <w:nsid w:val="309F0D8B"/>
    <w:multiLevelType w:val="multilevel"/>
    <w:tmpl w:val="634AAD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21166BA"/>
    <w:multiLevelType w:val="hybridMultilevel"/>
    <w:tmpl w:val="C5B67E54"/>
    <w:lvl w:ilvl="0" w:tplc="3A62169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3E3F38A2"/>
    <w:multiLevelType w:val="hybridMultilevel"/>
    <w:tmpl w:val="E7006F12"/>
    <w:lvl w:ilvl="0" w:tplc="80A6C9E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EAD44A3"/>
    <w:multiLevelType w:val="hybridMultilevel"/>
    <w:tmpl w:val="1CBCC0CA"/>
    <w:lvl w:ilvl="0" w:tplc="3AC6072A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EDF429D"/>
    <w:multiLevelType w:val="hybridMultilevel"/>
    <w:tmpl w:val="AA1A13BE"/>
    <w:lvl w:ilvl="0" w:tplc="920E93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455B6C4D"/>
    <w:multiLevelType w:val="multilevel"/>
    <w:tmpl w:val="31F4AF28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0" w15:restartNumberingAfterBreak="0">
    <w:nsid w:val="4CDD70FB"/>
    <w:multiLevelType w:val="hybridMultilevel"/>
    <w:tmpl w:val="541A01F6"/>
    <w:lvl w:ilvl="0" w:tplc="04190019">
      <w:start w:val="1"/>
      <w:numFmt w:val="lowerLetter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" w15:restartNumberingAfterBreak="0">
    <w:nsid w:val="5E8F654A"/>
    <w:multiLevelType w:val="multilevel"/>
    <w:tmpl w:val="29981AD2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2" w15:restartNumberingAfterBreak="0">
    <w:nsid w:val="602E1A1A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23" w15:restartNumberingAfterBreak="0">
    <w:nsid w:val="612B0A38"/>
    <w:multiLevelType w:val="multilevel"/>
    <w:tmpl w:val="860E2D5E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4" w15:restartNumberingAfterBreak="0">
    <w:nsid w:val="622B55C8"/>
    <w:multiLevelType w:val="multilevel"/>
    <w:tmpl w:val="2390A2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63EC1746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26" w15:restartNumberingAfterBreak="0">
    <w:nsid w:val="650A095D"/>
    <w:multiLevelType w:val="multilevel"/>
    <w:tmpl w:val="DFD447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74E7575"/>
    <w:multiLevelType w:val="multilevel"/>
    <w:tmpl w:val="A10E0C8E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28" w15:restartNumberingAfterBreak="0">
    <w:nsid w:val="6AE81DF6"/>
    <w:multiLevelType w:val="hybridMultilevel"/>
    <w:tmpl w:val="3932B5E8"/>
    <w:lvl w:ilvl="0" w:tplc="041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0F52E0"/>
    <w:multiLevelType w:val="multilevel"/>
    <w:tmpl w:val="3A90F2CA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0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760" w:hanging="2160"/>
      </w:pPr>
      <w:rPr>
        <w:rFonts w:hint="default"/>
      </w:rPr>
    </w:lvl>
  </w:abstractNum>
  <w:abstractNum w:abstractNumId="30" w15:restartNumberingAfterBreak="0">
    <w:nsid w:val="71DE17AD"/>
    <w:multiLevelType w:val="hybridMultilevel"/>
    <w:tmpl w:val="FEE8C11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790D36B4"/>
    <w:multiLevelType w:val="multilevel"/>
    <w:tmpl w:val="B058AEFE"/>
    <w:lvl w:ilvl="0">
      <w:start w:val="4"/>
      <w:numFmt w:val="decimal"/>
      <w:lvlText w:val="%1"/>
      <w:lvlJc w:val="left"/>
      <w:pPr>
        <w:ind w:left="400" w:hanging="4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2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6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2" w15:restartNumberingAfterBreak="0">
    <w:nsid w:val="7F425E2C"/>
    <w:multiLevelType w:val="hybridMultilevel"/>
    <w:tmpl w:val="3932B5E8"/>
    <w:lvl w:ilvl="0" w:tplc="041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FA701AA"/>
    <w:multiLevelType w:val="hybridMultilevel"/>
    <w:tmpl w:val="56905EC0"/>
    <w:lvl w:ilvl="0" w:tplc="77BCE4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6"/>
  </w:num>
  <w:num w:numId="3">
    <w:abstractNumId w:val="18"/>
  </w:num>
  <w:num w:numId="4">
    <w:abstractNumId w:val="22"/>
  </w:num>
  <w:num w:numId="5">
    <w:abstractNumId w:val="7"/>
  </w:num>
  <w:num w:numId="6">
    <w:abstractNumId w:val="25"/>
  </w:num>
  <w:num w:numId="7">
    <w:abstractNumId w:val="33"/>
  </w:num>
  <w:num w:numId="8">
    <w:abstractNumId w:val="15"/>
  </w:num>
  <w:num w:numId="9">
    <w:abstractNumId w:val="13"/>
  </w:num>
  <w:num w:numId="10">
    <w:abstractNumId w:val="24"/>
  </w:num>
  <w:num w:numId="11">
    <w:abstractNumId w:val="1"/>
  </w:num>
  <w:num w:numId="12">
    <w:abstractNumId w:val="10"/>
  </w:num>
  <w:num w:numId="13">
    <w:abstractNumId w:val="5"/>
  </w:num>
  <w:num w:numId="14">
    <w:abstractNumId w:val="17"/>
  </w:num>
  <w:num w:numId="15">
    <w:abstractNumId w:val="8"/>
  </w:num>
  <w:num w:numId="16">
    <w:abstractNumId w:val="30"/>
  </w:num>
  <w:num w:numId="17">
    <w:abstractNumId w:val="20"/>
  </w:num>
  <w:num w:numId="18">
    <w:abstractNumId w:val="28"/>
  </w:num>
  <w:num w:numId="19">
    <w:abstractNumId w:val="4"/>
  </w:num>
  <w:num w:numId="20">
    <w:abstractNumId w:val="3"/>
  </w:num>
  <w:num w:numId="21">
    <w:abstractNumId w:val="14"/>
  </w:num>
  <w:num w:numId="22">
    <w:abstractNumId w:val="32"/>
  </w:num>
  <w:num w:numId="23">
    <w:abstractNumId w:val="23"/>
  </w:num>
  <w:num w:numId="24">
    <w:abstractNumId w:val="27"/>
  </w:num>
  <w:num w:numId="25">
    <w:abstractNumId w:val="21"/>
  </w:num>
  <w:num w:numId="26">
    <w:abstractNumId w:val="12"/>
  </w:num>
  <w:num w:numId="27">
    <w:abstractNumId w:val="11"/>
  </w:num>
  <w:num w:numId="28">
    <w:abstractNumId w:val="2"/>
  </w:num>
  <w:num w:numId="29">
    <w:abstractNumId w:val="29"/>
  </w:num>
  <w:num w:numId="30">
    <w:abstractNumId w:val="9"/>
  </w:num>
  <w:num w:numId="31">
    <w:abstractNumId w:val="19"/>
  </w:num>
  <w:num w:numId="32">
    <w:abstractNumId w:val="31"/>
  </w:num>
  <w:num w:numId="33">
    <w:abstractNumId w:val="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6"/>
  </w:num>
  <w:num w:numId="3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4DA9"/>
    <w:rsid w:val="000022C4"/>
    <w:rsid w:val="00031410"/>
    <w:rsid w:val="00034B4B"/>
    <w:rsid w:val="00037EFF"/>
    <w:rsid w:val="0004245A"/>
    <w:rsid w:val="00057173"/>
    <w:rsid w:val="00066493"/>
    <w:rsid w:val="00073BA0"/>
    <w:rsid w:val="0008422D"/>
    <w:rsid w:val="00094D6D"/>
    <w:rsid w:val="000A7FA9"/>
    <w:rsid w:val="000B124E"/>
    <w:rsid w:val="000B2812"/>
    <w:rsid w:val="000B6946"/>
    <w:rsid w:val="000C50DA"/>
    <w:rsid w:val="000E4B43"/>
    <w:rsid w:val="000F202B"/>
    <w:rsid w:val="000F5F42"/>
    <w:rsid w:val="00100CD3"/>
    <w:rsid w:val="00116B7E"/>
    <w:rsid w:val="00121B80"/>
    <w:rsid w:val="001248F4"/>
    <w:rsid w:val="001279F2"/>
    <w:rsid w:val="00180E79"/>
    <w:rsid w:val="001869F7"/>
    <w:rsid w:val="001B2060"/>
    <w:rsid w:val="001B71FB"/>
    <w:rsid w:val="001D282D"/>
    <w:rsid w:val="001D2985"/>
    <w:rsid w:val="001F07D6"/>
    <w:rsid w:val="00214C79"/>
    <w:rsid w:val="00216034"/>
    <w:rsid w:val="00226AD1"/>
    <w:rsid w:val="00230A20"/>
    <w:rsid w:val="00235951"/>
    <w:rsid w:val="00257DEC"/>
    <w:rsid w:val="0026209E"/>
    <w:rsid w:val="0027796D"/>
    <w:rsid w:val="0028005B"/>
    <w:rsid w:val="002A3EB1"/>
    <w:rsid w:val="002B0961"/>
    <w:rsid w:val="002B5D18"/>
    <w:rsid w:val="002B5D2C"/>
    <w:rsid w:val="002D747D"/>
    <w:rsid w:val="002F1F3B"/>
    <w:rsid w:val="002F6987"/>
    <w:rsid w:val="00307C22"/>
    <w:rsid w:val="00312934"/>
    <w:rsid w:val="00326CED"/>
    <w:rsid w:val="0033078C"/>
    <w:rsid w:val="003426E4"/>
    <w:rsid w:val="00352AD1"/>
    <w:rsid w:val="00360D21"/>
    <w:rsid w:val="00364FE8"/>
    <w:rsid w:val="00367ECF"/>
    <w:rsid w:val="003739DE"/>
    <w:rsid w:val="00392525"/>
    <w:rsid w:val="003A1F88"/>
    <w:rsid w:val="003A699C"/>
    <w:rsid w:val="003A7D69"/>
    <w:rsid w:val="003E604D"/>
    <w:rsid w:val="00446401"/>
    <w:rsid w:val="00457DA9"/>
    <w:rsid w:val="004612E7"/>
    <w:rsid w:val="00470CAE"/>
    <w:rsid w:val="00475647"/>
    <w:rsid w:val="00481E7A"/>
    <w:rsid w:val="004A398D"/>
    <w:rsid w:val="004C6552"/>
    <w:rsid w:val="004D72F5"/>
    <w:rsid w:val="004E046D"/>
    <w:rsid w:val="004F1188"/>
    <w:rsid w:val="004F1C91"/>
    <w:rsid w:val="004F3BE8"/>
    <w:rsid w:val="00504DA9"/>
    <w:rsid w:val="005073F9"/>
    <w:rsid w:val="00532051"/>
    <w:rsid w:val="0054052E"/>
    <w:rsid w:val="0056022A"/>
    <w:rsid w:val="00565CC2"/>
    <w:rsid w:val="005845FC"/>
    <w:rsid w:val="005B004D"/>
    <w:rsid w:val="005B550B"/>
    <w:rsid w:val="005D60EA"/>
    <w:rsid w:val="005E094A"/>
    <w:rsid w:val="005E6480"/>
    <w:rsid w:val="005F2FDB"/>
    <w:rsid w:val="00603A8B"/>
    <w:rsid w:val="00605F68"/>
    <w:rsid w:val="006131B7"/>
    <w:rsid w:val="00621E49"/>
    <w:rsid w:val="00627532"/>
    <w:rsid w:val="006339A1"/>
    <w:rsid w:val="00634D6E"/>
    <w:rsid w:val="00653192"/>
    <w:rsid w:val="00664B22"/>
    <w:rsid w:val="00665586"/>
    <w:rsid w:val="00666DC9"/>
    <w:rsid w:val="006751C9"/>
    <w:rsid w:val="006A1C7B"/>
    <w:rsid w:val="006C0E9A"/>
    <w:rsid w:val="006E2ED5"/>
    <w:rsid w:val="006F742B"/>
    <w:rsid w:val="00713AF2"/>
    <w:rsid w:val="007254DE"/>
    <w:rsid w:val="007279AE"/>
    <w:rsid w:val="00741592"/>
    <w:rsid w:val="00762323"/>
    <w:rsid w:val="00766C3E"/>
    <w:rsid w:val="007714B2"/>
    <w:rsid w:val="00772B37"/>
    <w:rsid w:val="007921EE"/>
    <w:rsid w:val="007A571C"/>
    <w:rsid w:val="007B00C0"/>
    <w:rsid w:val="007C3602"/>
    <w:rsid w:val="007D55BE"/>
    <w:rsid w:val="007D6B34"/>
    <w:rsid w:val="007D7BF1"/>
    <w:rsid w:val="00810B9C"/>
    <w:rsid w:val="00810C16"/>
    <w:rsid w:val="00830F30"/>
    <w:rsid w:val="00856326"/>
    <w:rsid w:val="0087515A"/>
    <w:rsid w:val="008B1AC7"/>
    <w:rsid w:val="008C2078"/>
    <w:rsid w:val="008E58AD"/>
    <w:rsid w:val="008F4330"/>
    <w:rsid w:val="00942E7C"/>
    <w:rsid w:val="0094354E"/>
    <w:rsid w:val="009457F2"/>
    <w:rsid w:val="00951AD7"/>
    <w:rsid w:val="00953A3A"/>
    <w:rsid w:val="00980B56"/>
    <w:rsid w:val="00986165"/>
    <w:rsid w:val="009A1153"/>
    <w:rsid w:val="009A23B8"/>
    <w:rsid w:val="009B67C8"/>
    <w:rsid w:val="009C7352"/>
    <w:rsid w:val="009E3063"/>
    <w:rsid w:val="009E68F1"/>
    <w:rsid w:val="009F6921"/>
    <w:rsid w:val="00A153FC"/>
    <w:rsid w:val="00A2542C"/>
    <w:rsid w:val="00A607F2"/>
    <w:rsid w:val="00A630C8"/>
    <w:rsid w:val="00A65012"/>
    <w:rsid w:val="00A6598F"/>
    <w:rsid w:val="00A74B0D"/>
    <w:rsid w:val="00A938F1"/>
    <w:rsid w:val="00A96B5D"/>
    <w:rsid w:val="00AB2081"/>
    <w:rsid w:val="00AB5C58"/>
    <w:rsid w:val="00AD31C0"/>
    <w:rsid w:val="00B12322"/>
    <w:rsid w:val="00B353CF"/>
    <w:rsid w:val="00B412D8"/>
    <w:rsid w:val="00BA3D93"/>
    <w:rsid w:val="00BB6D39"/>
    <w:rsid w:val="00BD3A2A"/>
    <w:rsid w:val="00BD5756"/>
    <w:rsid w:val="00BD62B0"/>
    <w:rsid w:val="00BF258B"/>
    <w:rsid w:val="00BF4695"/>
    <w:rsid w:val="00C06C3C"/>
    <w:rsid w:val="00C2378A"/>
    <w:rsid w:val="00C321E2"/>
    <w:rsid w:val="00C54CBB"/>
    <w:rsid w:val="00C648CE"/>
    <w:rsid w:val="00C7045F"/>
    <w:rsid w:val="00C815EF"/>
    <w:rsid w:val="00C878F0"/>
    <w:rsid w:val="00CA0D83"/>
    <w:rsid w:val="00CA1ED4"/>
    <w:rsid w:val="00CA1F7F"/>
    <w:rsid w:val="00CA4F64"/>
    <w:rsid w:val="00CA798C"/>
    <w:rsid w:val="00CB0EB4"/>
    <w:rsid w:val="00CD351B"/>
    <w:rsid w:val="00D013A4"/>
    <w:rsid w:val="00D12A41"/>
    <w:rsid w:val="00D21DD0"/>
    <w:rsid w:val="00D2320C"/>
    <w:rsid w:val="00D37B06"/>
    <w:rsid w:val="00D50952"/>
    <w:rsid w:val="00D662E3"/>
    <w:rsid w:val="00D75C8E"/>
    <w:rsid w:val="00DB3C37"/>
    <w:rsid w:val="00DE71AD"/>
    <w:rsid w:val="00DF6F01"/>
    <w:rsid w:val="00E04D5E"/>
    <w:rsid w:val="00E246D6"/>
    <w:rsid w:val="00E63356"/>
    <w:rsid w:val="00E6695E"/>
    <w:rsid w:val="00E72A03"/>
    <w:rsid w:val="00E80760"/>
    <w:rsid w:val="00E80BA7"/>
    <w:rsid w:val="00E90BBE"/>
    <w:rsid w:val="00EA17C9"/>
    <w:rsid w:val="00EA2AB9"/>
    <w:rsid w:val="00ED66D1"/>
    <w:rsid w:val="00EE525F"/>
    <w:rsid w:val="00EF52C4"/>
    <w:rsid w:val="00F07AEE"/>
    <w:rsid w:val="00F1250D"/>
    <w:rsid w:val="00F231C5"/>
    <w:rsid w:val="00F23F56"/>
    <w:rsid w:val="00F35AE2"/>
    <w:rsid w:val="00F366C2"/>
    <w:rsid w:val="00F55987"/>
    <w:rsid w:val="00F57049"/>
    <w:rsid w:val="00F630AF"/>
    <w:rsid w:val="00F65297"/>
    <w:rsid w:val="00F67791"/>
    <w:rsid w:val="00F7121F"/>
    <w:rsid w:val="00FA1A9B"/>
    <w:rsid w:val="00FA6AEB"/>
    <w:rsid w:val="00FC780C"/>
    <w:rsid w:val="00FD1213"/>
    <w:rsid w:val="00FD2986"/>
    <w:rsid w:val="00FD71A1"/>
    <w:rsid w:val="00FF5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7768F4"/>
  <w15:chartTrackingRefBased/>
  <w15:docId w15:val="{A36F8D62-2E9C-4675-94AC-DE801CE3E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426E4"/>
    <w:rPr>
      <w:rFonts w:ascii="Times New Roman" w:hAnsi="Times New Roman" w:cs="Times New Roman"/>
      <w:sz w:val="28"/>
      <w:szCs w:val="20"/>
    </w:rPr>
  </w:style>
  <w:style w:type="paragraph" w:styleId="1">
    <w:name w:val="heading 1"/>
    <w:basedOn w:val="a"/>
    <w:next w:val="a"/>
    <w:link w:val="10"/>
    <w:uiPriority w:val="9"/>
    <w:qFormat/>
    <w:rsid w:val="00257D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96B5D"/>
    <w:pPr>
      <w:keepNext/>
      <w:keepLines/>
      <w:spacing w:before="40" w:after="0"/>
      <w:outlineLvl w:val="1"/>
    </w:pPr>
    <w:rPr>
      <w:rFonts w:eastAsiaTheme="majorEastAsia"/>
      <w:b/>
      <w:bCs/>
      <w:color w:val="000000" w:themeColor="text1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632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5951"/>
    <w:pPr>
      <w:ind w:left="720"/>
      <w:contextualSpacing/>
    </w:pPr>
  </w:style>
  <w:style w:type="table" w:styleId="a4">
    <w:name w:val="Table Grid"/>
    <w:basedOn w:val="a1"/>
    <w:uiPriority w:val="59"/>
    <w:rsid w:val="009F69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766C3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Plain Text"/>
    <w:basedOn w:val="a"/>
    <w:link w:val="a7"/>
    <w:uiPriority w:val="99"/>
    <w:unhideWhenUsed/>
    <w:rsid w:val="00E90BBE"/>
    <w:pPr>
      <w:spacing w:after="0" w:line="240" w:lineRule="auto"/>
    </w:pPr>
    <w:rPr>
      <w:rFonts w:ascii="Consolas" w:hAnsi="Consolas" w:cstheme="minorBidi"/>
      <w:sz w:val="21"/>
      <w:szCs w:val="21"/>
    </w:rPr>
  </w:style>
  <w:style w:type="character" w:customStyle="1" w:styleId="a7">
    <w:name w:val="Текст Знак"/>
    <w:basedOn w:val="a0"/>
    <w:link w:val="a6"/>
    <w:uiPriority w:val="99"/>
    <w:rsid w:val="00E90BBE"/>
    <w:rPr>
      <w:rFonts w:ascii="Consolas" w:hAnsi="Consolas"/>
      <w:sz w:val="21"/>
      <w:szCs w:val="21"/>
    </w:rPr>
  </w:style>
  <w:style w:type="character" w:customStyle="1" w:styleId="10">
    <w:name w:val="Заголовок 1 Знак"/>
    <w:basedOn w:val="a0"/>
    <w:link w:val="1"/>
    <w:uiPriority w:val="9"/>
    <w:rsid w:val="00257DE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257DE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2E3"/>
    <w:pPr>
      <w:spacing w:before="120" w:after="0"/>
    </w:pPr>
    <w:rPr>
      <w:rFonts w:asciiTheme="minorHAnsi" w:hAnsi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D662E3"/>
    <w:pPr>
      <w:spacing w:before="120" w:after="0"/>
      <w:ind w:left="280"/>
    </w:pPr>
    <w:rPr>
      <w:rFonts w:asciiTheme="minorHAnsi" w:hAnsiTheme="minorHAnsi"/>
      <w:b/>
      <w:bCs/>
      <w:sz w:val="22"/>
      <w:szCs w:val="22"/>
    </w:rPr>
  </w:style>
  <w:style w:type="character" w:styleId="a9">
    <w:name w:val="Hyperlink"/>
    <w:basedOn w:val="a0"/>
    <w:uiPriority w:val="99"/>
    <w:unhideWhenUsed/>
    <w:rsid w:val="00D662E3"/>
    <w:rPr>
      <w:color w:val="0563C1" w:themeColor="hyperlink"/>
      <w:u w:val="single"/>
    </w:rPr>
  </w:style>
  <w:style w:type="character" w:styleId="aa">
    <w:name w:val="Placeholder Text"/>
    <w:basedOn w:val="a0"/>
    <w:uiPriority w:val="99"/>
    <w:semiHidden/>
    <w:rsid w:val="00C815EF"/>
    <w:rPr>
      <w:color w:val="808080"/>
    </w:rPr>
  </w:style>
  <w:style w:type="paragraph" w:customStyle="1" w:styleId="alt">
    <w:name w:val="alt"/>
    <w:basedOn w:val="a"/>
    <w:rsid w:val="006131B7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keyword">
    <w:name w:val="keyword"/>
    <w:basedOn w:val="a0"/>
    <w:rsid w:val="006131B7"/>
  </w:style>
  <w:style w:type="character" w:customStyle="1" w:styleId="number">
    <w:name w:val="number"/>
    <w:basedOn w:val="a0"/>
    <w:rsid w:val="006131B7"/>
  </w:style>
  <w:style w:type="character" w:customStyle="1" w:styleId="special">
    <w:name w:val="special"/>
    <w:basedOn w:val="a0"/>
    <w:rsid w:val="00116B7E"/>
  </w:style>
  <w:style w:type="paragraph" w:styleId="HTML">
    <w:name w:val="HTML Preformatted"/>
    <w:basedOn w:val="a"/>
    <w:link w:val="HTML0"/>
    <w:uiPriority w:val="99"/>
    <w:semiHidden/>
    <w:unhideWhenUsed/>
    <w:rsid w:val="00CD351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D351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96B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styleId="31">
    <w:name w:val="toc 3"/>
    <w:basedOn w:val="a"/>
    <w:next w:val="a"/>
    <w:autoRedefine/>
    <w:uiPriority w:val="39"/>
    <w:semiHidden/>
    <w:unhideWhenUsed/>
    <w:rsid w:val="0094354E"/>
    <w:pPr>
      <w:spacing w:after="0"/>
      <w:ind w:left="560"/>
    </w:pPr>
    <w:rPr>
      <w:rFonts w:asciiTheme="minorHAnsi" w:hAnsiTheme="minorHAnsi"/>
      <w:sz w:val="20"/>
    </w:rPr>
  </w:style>
  <w:style w:type="paragraph" w:styleId="4">
    <w:name w:val="toc 4"/>
    <w:basedOn w:val="a"/>
    <w:next w:val="a"/>
    <w:autoRedefine/>
    <w:uiPriority w:val="39"/>
    <w:semiHidden/>
    <w:unhideWhenUsed/>
    <w:rsid w:val="0094354E"/>
    <w:pPr>
      <w:spacing w:after="0"/>
      <w:ind w:left="840"/>
    </w:pPr>
    <w:rPr>
      <w:rFonts w:asciiTheme="minorHAnsi" w:hAnsiTheme="minorHAnsi"/>
      <w:sz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94354E"/>
    <w:pPr>
      <w:spacing w:after="0"/>
      <w:ind w:left="1120"/>
    </w:pPr>
    <w:rPr>
      <w:rFonts w:asciiTheme="minorHAnsi" w:hAnsiTheme="minorHAnsi"/>
      <w:sz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94354E"/>
    <w:pPr>
      <w:spacing w:after="0"/>
      <w:ind w:left="1400"/>
    </w:pPr>
    <w:rPr>
      <w:rFonts w:asciiTheme="minorHAnsi" w:hAnsiTheme="minorHAnsi"/>
      <w:sz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94354E"/>
    <w:pPr>
      <w:spacing w:after="0"/>
      <w:ind w:left="1680"/>
    </w:pPr>
    <w:rPr>
      <w:rFonts w:asciiTheme="minorHAnsi" w:hAnsiTheme="minorHAnsi"/>
      <w:sz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94354E"/>
    <w:pPr>
      <w:spacing w:after="0"/>
      <w:ind w:left="1960"/>
    </w:pPr>
    <w:rPr>
      <w:rFonts w:asciiTheme="minorHAnsi" w:hAnsiTheme="minorHAnsi"/>
      <w:sz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94354E"/>
    <w:pPr>
      <w:spacing w:after="0"/>
      <w:ind w:left="2240"/>
    </w:pPr>
    <w:rPr>
      <w:rFonts w:asciiTheme="minorHAnsi" w:hAnsiTheme="minorHAnsi"/>
      <w:sz w:val="20"/>
    </w:rPr>
  </w:style>
  <w:style w:type="character" w:customStyle="1" w:styleId="30">
    <w:name w:val="Заголовок 3 Знак"/>
    <w:basedOn w:val="a0"/>
    <w:link w:val="3"/>
    <w:uiPriority w:val="9"/>
    <w:rsid w:val="0085632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031410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0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17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4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5492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73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04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0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742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511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666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72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176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77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4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69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33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7209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66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1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54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11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9701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928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23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emf"/><Relationship Id="rId30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6</c:f>
              <c:strCache>
                <c:ptCount val="1"/>
                <c:pt idx="0">
                  <c:v>Классический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6:$I$26</c:f>
              <c:numCache>
                <c:formatCode>General</c:formatCode>
                <c:ptCount val="8"/>
                <c:pt idx="0">
                  <c:v>0.1575</c:v>
                </c:pt>
                <c:pt idx="1">
                  <c:v>1.25</c:v>
                </c:pt>
                <c:pt idx="2">
                  <c:v>4.3307812999999999</c:v>
                </c:pt>
                <c:pt idx="3">
                  <c:v>10.366250000000001</c:v>
                </c:pt>
                <c:pt idx="4">
                  <c:v>20.465</c:v>
                </c:pt>
                <c:pt idx="5">
                  <c:v>35.1328125</c:v>
                </c:pt>
                <c:pt idx="6">
                  <c:v>55.800468799999997</c:v>
                </c:pt>
                <c:pt idx="7">
                  <c:v>86.1578125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DF7-AE43-B7F9-1E47AE6350A2}"/>
            </c:ext>
          </c:extLst>
        </c:ser>
        <c:ser>
          <c:idx val="1"/>
          <c:order val="1"/>
          <c:tx>
            <c:strRef>
              <c:f>Лист1!$A$27</c:f>
              <c:strCache>
                <c:ptCount val="1"/>
                <c:pt idx="0">
                  <c:v>Виног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7:$I$27</c:f>
              <c:numCache>
                <c:formatCode>General</c:formatCode>
                <c:ptCount val="8"/>
                <c:pt idx="0">
                  <c:v>0.18578130000000001</c:v>
                </c:pt>
                <c:pt idx="1">
                  <c:v>1.463125</c:v>
                </c:pt>
                <c:pt idx="2">
                  <c:v>5.0285937000000001</c:v>
                </c:pt>
                <c:pt idx="3">
                  <c:v>12.1034375</c:v>
                </c:pt>
                <c:pt idx="4">
                  <c:v>23.866250000000001</c:v>
                </c:pt>
                <c:pt idx="5">
                  <c:v>42.762187500000003</c:v>
                </c:pt>
                <c:pt idx="6">
                  <c:v>68.012343700000002</c:v>
                </c:pt>
                <c:pt idx="7">
                  <c:v>104.2671875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DF7-AE43-B7F9-1E47AE6350A2}"/>
            </c:ext>
          </c:extLst>
        </c:ser>
        <c:ser>
          <c:idx val="2"/>
          <c:order val="2"/>
          <c:tx>
            <c:strRef>
              <c:f>Лист1!$A$28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cat>
            <c:numRef>
              <c:f>Лист1!$B$25:$I$25</c:f>
              <c:numCache>
                <c:formatCode>General</c:formatCode>
                <c:ptCount val="8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</c:numCache>
            </c:numRef>
          </c:cat>
          <c:val>
            <c:numRef>
              <c:f>Лист1!$B$28:$I$28</c:f>
              <c:numCache>
                <c:formatCode>General</c:formatCode>
                <c:ptCount val="8"/>
                <c:pt idx="0">
                  <c:v>9.8281300000000002E-2</c:v>
                </c:pt>
                <c:pt idx="1">
                  <c:v>0.76609380000000005</c:v>
                </c:pt>
                <c:pt idx="2">
                  <c:v>2.7096874999999998</c:v>
                </c:pt>
                <c:pt idx="3">
                  <c:v>6.7565625000000002</c:v>
                </c:pt>
                <c:pt idx="4">
                  <c:v>13.525</c:v>
                </c:pt>
                <c:pt idx="5">
                  <c:v>23.979843800000001</c:v>
                </c:pt>
                <c:pt idx="6">
                  <c:v>38.5164063</c:v>
                </c:pt>
                <c:pt idx="7">
                  <c:v>59.38125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DF7-AE43-B7F9-1E47AE6350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3765120"/>
        <c:axId val="170706624"/>
      </c:lineChart>
      <c:catAx>
        <c:axId val="1737651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706624"/>
        <c:crosses val="autoZero"/>
        <c:auto val="1"/>
        <c:lblAlgn val="ctr"/>
        <c:lblOffset val="100"/>
        <c:noMultiLvlLbl val="0"/>
      </c:catAx>
      <c:valAx>
        <c:axId val="1707066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37651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20</c:f>
              <c:strCache>
                <c:ptCount val="1"/>
                <c:pt idx="0">
                  <c:v>Классический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0:$I$20</c:f>
              <c:numCache>
                <c:formatCode>General</c:formatCode>
                <c:ptCount val="8"/>
                <c:pt idx="0">
                  <c:v>0.11549999999999999</c:v>
                </c:pt>
                <c:pt idx="1">
                  <c:v>1.208</c:v>
                </c:pt>
                <c:pt idx="2">
                  <c:v>4.2887813000000001</c:v>
                </c:pt>
                <c:pt idx="3">
                  <c:v>10.324250000000001</c:v>
                </c:pt>
                <c:pt idx="4">
                  <c:v>20.422999999999998</c:v>
                </c:pt>
                <c:pt idx="5">
                  <c:v>35.090812499999998</c:v>
                </c:pt>
                <c:pt idx="6">
                  <c:v>55.758468799999996</c:v>
                </c:pt>
                <c:pt idx="7">
                  <c:v>86.1158125000000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EC-DA4F-9A62-28EAC8A0CF89}"/>
            </c:ext>
          </c:extLst>
        </c:ser>
        <c:ser>
          <c:idx val="1"/>
          <c:order val="1"/>
          <c:tx>
            <c:strRef>
              <c:f>Лист1!$A$21</c:f>
              <c:strCache>
                <c:ptCount val="1"/>
                <c:pt idx="0">
                  <c:v>Виног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1:$I$21</c:f>
              <c:numCache>
                <c:formatCode>General</c:formatCode>
                <c:ptCount val="8"/>
                <c:pt idx="0">
                  <c:v>0.1437813</c:v>
                </c:pt>
                <c:pt idx="1">
                  <c:v>1.421125</c:v>
                </c:pt>
                <c:pt idx="2">
                  <c:v>4.9865937000000002</c:v>
                </c:pt>
                <c:pt idx="3">
                  <c:v>12.0614375</c:v>
                </c:pt>
                <c:pt idx="4">
                  <c:v>23.824249999999999</c:v>
                </c:pt>
                <c:pt idx="5">
                  <c:v>42.720187500000002</c:v>
                </c:pt>
                <c:pt idx="6">
                  <c:v>67.970343700000001</c:v>
                </c:pt>
                <c:pt idx="7">
                  <c:v>104.22518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4EC-DA4F-9A62-28EAC8A0CF89}"/>
            </c:ext>
          </c:extLst>
        </c:ser>
        <c:ser>
          <c:idx val="2"/>
          <c:order val="2"/>
          <c:tx>
            <c:strRef>
              <c:f>Лист1!$A$22</c:f>
              <c:strCache>
                <c:ptCount val="1"/>
                <c:pt idx="0">
                  <c:v>Оптимизированный Вигорада</c:v>
                </c:pt>
              </c:strCache>
            </c:strRef>
          </c:tx>
          <c:marker>
            <c:symbol val="none"/>
          </c:marker>
          <c:cat>
            <c:numRef>
              <c:f>Лист1!$B$19:$I$19</c:f>
              <c:numCache>
                <c:formatCode>General</c:formatCode>
                <c:ptCount val="8"/>
                <c:pt idx="0">
                  <c:v>101</c:v>
                </c:pt>
                <c:pt idx="1">
                  <c:v>201</c:v>
                </c:pt>
                <c:pt idx="2">
                  <c:v>301</c:v>
                </c:pt>
                <c:pt idx="3">
                  <c:v>401</c:v>
                </c:pt>
                <c:pt idx="4">
                  <c:v>501</c:v>
                </c:pt>
                <c:pt idx="5">
                  <c:v>601</c:v>
                </c:pt>
                <c:pt idx="6">
                  <c:v>701</c:v>
                </c:pt>
                <c:pt idx="7">
                  <c:v>801</c:v>
                </c:pt>
              </c:numCache>
            </c:numRef>
          </c:cat>
          <c:val>
            <c:numRef>
              <c:f>Лист1!$B$22:$I$22</c:f>
              <c:numCache>
                <c:formatCode>General</c:formatCode>
                <c:ptCount val="8"/>
                <c:pt idx="0">
                  <c:v>5.6281299999999999E-2</c:v>
                </c:pt>
                <c:pt idx="1">
                  <c:v>0.72409380000000001</c:v>
                </c:pt>
                <c:pt idx="2">
                  <c:v>2.6676875</c:v>
                </c:pt>
                <c:pt idx="3">
                  <c:v>6.7145625000000004</c:v>
                </c:pt>
                <c:pt idx="4">
                  <c:v>13.483000000000001</c:v>
                </c:pt>
                <c:pt idx="5">
                  <c:v>23.9378438</c:v>
                </c:pt>
                <c:pt idx="6">
                  <c:v>38.474406299999998</c:v>
                </c:pt>
                <c:pt idx="7">
                  <c:v>59.3392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D4EC-DA4F-9A62-28EAC8A0CF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3856768"/>
        <c:axId val="170708352"/>
      </c:lineChart>
      <c:catAx>
        <c:axId val="938567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708352"/>
        <c:crosses val="autoZero"/>
        <c:auto val="1"/>
        <c:lblAlgn val="ctr"/>
        <c:lblOffset val="100"/>
        <c:noMultiLvlLbl val="0"/>
      </c:catAx>
      <c:valAx>
        <c:axId val="1707083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3856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AAA61-2251-F945-A29B-8BE0BF4FC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23</Pages>
  <Words>2066</Words>
  <Characters>11778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нгинов Азамат</dc:creator>
  <cp:keywords/>
  <dc:description/>
  <cp:lastModifiedBy>Microsoft Office User</cp:lastModifiedBy>
  <cp:revision>6</cp:revision>
  <dcterms:created xsi:type="dcterms:W3CDTF">2019-11-06T18:42:00Z</dcterms:created>
  <dcterms:modified xsi:type="dcterms:W3CDTF">2019-11-07T10:52:00Z</dcterms:modified>
</cp:coreProperties>
</file>